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320B91" w14:textId="77777777" w:rsidR="00766E99" w:rsidRDefault="00490DEA">
      <w:pPr>
        <w:jc w:val="center"/>
      </w:pPr>
      <w:r>
        <w:rPr>
          <w:noProof/>
          <w:szCs w:val="21"/>
        </w:rPr>
        <w:drawing>
          <wp:inline distT="0" distB="0" distL="0" distR="0" wp14:anchorId="7B8555D7" wp14:editId="453B14F6">
            <wp:extent cx="2647950" cy="394970"/>
            <wp:effectExtent l="0" t="0" r="0" b="0"/>
            <wp:docPr id="14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39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F26BE0" w14:textId="77777777" w:rsidR="00766E99" w:rsidRPr="005E1CC7" w:rsidRDefault="00766E99">
      <w:pPr>
        <w:jc w:val="center"/>
        <w:rPr>
          <w:rFonts w:ascii="仿宋" w:eastAsia="仿宋" w:hAnsi="仿宋"/>
          <w:b/>
          <w:sz w:val="52"/>
          <w:szCs w:val="52"/>
        </w:rPr>
      </w:pPr>
      <w:r w:rsidRPr="005E1CC7">
        <w:rPr>
          <w:rFonts w:ascii="仿宋" w:eastAsia="仿宋" w:hAnsi="仿宋" w:hint="eastAsia"/>
          <w:b/>
          <w:sz w:val="52"/>
          <w:szCs w:val="52"/>
        </w:rPr>
        <w:t>课 程 实 验 报 告</w:t>
      </w:r>
    </w:p>
    <w:p w14:paraId="1621650B" w14:textId="77777777" w:rsidR="00766E99" w:rsidRPr="008454AE" w:rsidRDefault="00766E99" w:rsidP="008454AE">
      <w:pPr>
        <w:spacing w:before="240"/>
        <w:ind w:firstLineChars="345" w:firstLine="1104"/>
        <w:rPr>
          <w:b/>
          <w:sz w:val="32"/>
          <w:szCs w:val="32"/>
          <w:u w:val="single"/>
        </w:rPr>
      </w:pPr>
      <w:r w:rsidRPr="008454AE">
        <w:rPr>
          <w:rFonts w:ascii="黑体" w:eastAsia="黑体" w:hAnsi="黑体" w:hint="eastAsia"/>
          <w:b/>
          <w:sz w:val="32"/>
          <w:szCs w:val="32"/>
        </w:rPr>
        <w:t>课程名称：</w:t>
      </w:r>
      <w:r w:rsidRPr="008454AE">
        <w:rPr>
          <w:rFonts w:hint="eastAsia"/>
          <w:b/>
          <w:sz w:val="32"/>
          <w:szCs w:val="32"/>
          <w:u w:val="single"/>
        </w:rPr>
        <w:t xml:space="preserve">    </w:t>
      </w:r>
      <w:r w:rsidRPr="008454AE">
        <w:rPr>
          <w:rFonts w:hint="eastAsia"/>
          <w:b/>
          <w:sz w:val="32"/>
          <w:szCs w:val="32"/>
          <w:u w:val="single"/>
        </w:rPr>
        <w:t>汇编语言程序设计</w:t>
      </w:r>
      <w:r w:rsidR="005E1CC7" w:rsidRPr="008454AE">
        <w:rPr>
          <w:rFonts w:hint="eastAsia"/>
          <w:b/>
          <w:sz w:val="32"/>
          <w:szCs w:val="32"/>
          <w:u w:val="single"/>
        </w:rPr>
        <w:t>实验</w:t>
      </w:r>
      <w:r w:rsidRPr="008454AE">
        <w:rPr>
          <w:rFonts w:hint="eastAsia"/>
          <w:b/>
          <w:sz w:val="32"/>
          <w:szCs w:val="32"/>
          <w:u w:val="single"/>
        </w:rPr>
        <w:t xml:space="preserve">       </w:t>
      </w:r>
    </w:p>
    <w:p w14:paraId="1A2E035B" w14:textId="0D1CBC2A" w:rsidR="006E79B1" w:rsidRPr="008454AE" w:rsidRDefault="006E79B1" w:rsidP="008454AE">
      <w:pPr>
        <w:adjustRightInd w:val="0"/>
        <w:snapToGrid w:val="0"/>
        <w:spacing w:line="360" w:lineRule="auto"/>
        <w:rPr>
          <w:rFonts w:ascii="宋体" w:hAnsi="宋体"/>
          <w:b/>
          <w:u w:val="single"/>
        </w:rPr>
      </w:pPr>
      <w:r w:rsidRPr="008454AE">
        <w:rPr>
          <w:rFonts w:ascii="宋体" w:hAnsi="宋体" w:hint="eastAsia"/>
          <w:b/>
        </w:rPr>
        <w:t>实验名称：</w:t>
      </w:r>
      <w:r w:rsidRPr="008454AE">
        <w:rPr>
          <w:rFonts w:ascii="宋体" w:hAnsi="宋体" w:hint="eastAsia"/>
          <w:b/>
          <w:u w:val="single"/>
        </w:rPr>
        <w:t xml:space="preserve"> </w:t>
      </w:r>
      <w:r w:rsidR="008454AE">
        <w:rPr>
          <w:rFonts w:ascii="宋体" w:hAnsi="宋体" w:hint="eastAsia"/>
          <w:b/>
          <w:u w:val="single"/>
        </w:rPr>
        <w:t xml:space="preserve">   </w:t>
      </w:r>
      <w:r w:rsidR="00363496">
        <w:rPr>
          <w:rFonts w:ascii="宋体" w:hAnsi="宋体" w:hint="eastAsia"/>
          <w:b/>
          <w:u w:val="single"/>
        </w:rPr>
        <w:t>实验五</w:t>
      </w:r>
      <w:r w:rsidR="00C91706" w:rsidRPr="00C91706">
        <w:rPr>
          <w:rFonts w:ascii="宋体" w:hAnsi="宋体" w:hint="eastAsia"/>
          <w:b/>
          <w:u w:val="single"/>
        </w:rPr>
        <w:t xml:space="preserve"> WIN32编程</w:t>
      </w:r>
      <w:r w:rsidR="00E10006">
        <w:rPr>
          <w:rFonts w:ascii="宋体" w:hAnsi="宋体" w:hint="eastAsia"/>
          <w:b/>
          <w:u w:val="single"/>
        </w:rPr>
        <w:t xml:space="preserve">         </w:t>
      </w:r>
    </w:p>
    <w:p w14:paraId="724381E9" w14:textId="77777777" w:rsidR="006E79B1" w:rsidRPr="008454AE" w:rsidRDefault="00C927B3" w:rsidP="008454AE">
      <w:pPr>
        <w:adjustRightInd w:val="0"/>
        <w:snapToGrid w:val="0"/>
        <w:spacing w:line="360" w:lineRule="auto"/>
        <w:rPr>
          <w:rFonts w:ascii="宋体" w:hAnsi="宋体"/>
          <w:b/>
        </w:rPr>
      </w:pPr>
      <w:r w:rsidRPr="008454AE">
        <w:rPr>
          <w:rFonts w:ascii="宋体" w:hAnsi="宋体" w:hint="eastAsia"/>
          <w:b/>
        </w:rPr>
        <w:t>实验</w:t>
      </w:r>
      <w:r w:rsidR="006E79B1" w:rsidRPr="008454AE">
        <w:rPr>
          <w:rFonts w:ascii="宋体" w:hAnsi="宋体" w:hint="eastAsia"/>
          <w:b/>
        </w:rPr>
        <w:t>时间：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Pr="008454AE">
        <w:rPr>
          <w:rFonts w:ascii="宋体" w:hAnsi="宋体"/>
          <w:b/>
          <w:u w:val="single"/>
        </w:rPr>
        <w:t>20</w:t>
      </w:r>
      <w:r w:rsidRPr="008454AE">
        <w:rPr>
          <w:rFonts w:ascii="宋体" w:hAnsi="宋体" w:hint="eastAsia"/>
          <w:b/>
          <w:u w:val="single"/>
        </w:rPr>
        <w:t>1</w:t>
      </w:r>
      <w:r w:rsidR="00982F85">
        <w:rPr>
          <w:rFonts w:ascii="宋体" w:hAnsi="宋体"/>
          <w:b/>
          <w:u w:val="single"/>
        </w:rPr>
        <w:t>7</w:t>
      </w:r>
      <w:r w:rsidR="006E79B1" w:rsidRPr="008454AE">
        <w:rPr>
          <w:rFonts w:ascii="宋体" w:hAnsi="宋体"/>
          <w:b/>
          <w:u w:val="single"/>
        </w:rPr>
        <w:t>-</w:t>
      </w:r>
      <w:r w:rsidR="00C91706">
        <w:rPr>
          <w:rFonts w:ascii="宋体" w:hAnsi="宋体" w:hint="eastAsia"/>
          <w:b/>
          <w:u w:val="single"/>
        </w:rPr>
        <w:t>5</w:t>
      </w:r>
      <w:r w:rsidR="006E79B1" w:rsidRPr="008454AE">
        <w:rPr>
          <w:rFonts w:ascii="宋体" w:hAnsi="宋体"/>
          <w:b/>
          <w:u w:val="single"/>
        </w:rPr>
        <w:t>-</w:t>
      </w:r>
      <w:r w:rsidR="00982F85">
        <w:rPr>
          <w:rFonts w:ascii="宋体" w:hAnsi="宋体" w:hint="eastAsia"/>
          <w:b/>
          <w:u w:val="single"/>
        </w:rPr>
        <w:t>3</w:t>
      </w:r>
      <w:r w:rsidR="006E79B1" w:rsidRPr="008454AE">
        <w:rPr>
          <w:rFonts w:ascii="宋体" w:hAnsi="宋体" w:hint="eastAsia"/>
          <w:b/>
          <w:u w:val="single"/>
        </w:rPr>
        <w:t>，14：</w:t>
      </w:r>
      <w:r w:rsidR="00244E6C">
        <w:rPr>
          <w:rFonts w:ascii="宋体" w:hAnsi="宋体" w:hint="eastAsia"/>
          <w:b/>
          <w:u w:val="single"/>
        </w:rPr>
        <w:t>0</w:t>
      </w:r>
      <w:r w:rsidR="00244E6C">
        <w:rPr>
          <w:rFonts w:ascii="宋体" w:hAnsi="宋体"/>
          <w:b/>
          <w:u w:val="single"/>
        </w:rPr>
        <w:t>0</w:t>
      </w:r>
      <w:r w:rsidR="006E79B1" w:rsidRPr="008454AE">
        <w:rPr>
          <w:rFonts w:ascii="宋体" w:hAnsi="宋体" w:hint="eastAsia"/>
          <w:b/>
          <w:u w:val="single"/>
        </w:rPr>
        <w:t>-17：30</w:t>
      </w:r>
      <w:r w:rsidR="001E6407">
        <w:rPr>
          <w:rFonts w:ascii="宋体" w:hAnsi="宋体" w:hint="eastAsia"/>
          <w:b/>
          <w:u w:val="single"/>
        </w:rPr>
        <w:t xml:space="preserve">      </w:t>
      </w:r>
      <w:r w:rsidRPr="008454AE">
        <w:rPr>
          <w:rFonts w:ascii="宋体" w:hAnsi="宋体" w:hint="eastAsia"/>
          <w:b/>
        </w:rPr>
        <w:t>实验</w:t>
      </w:r>
      <w:r w:rsidR="006E79B1" w:rsidRPr="008454AE">
        <w:rPr>
          <w:rFonts w:ascii="宋体" w:hAnsi="宋体" w:hint="eastAsia"/>
          <w:b/>
        </w:rPr>
        <w:t>地点：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="006E79B1" w:rsidRPr="008454AE">
        <w:rPr>
          <w:rFonts w:ascii="宋体" w:hAnsi="宋体" w:hint="eastAsia"/>
          <w:b/>
          <w:u w:val="single"/>
        </w:rPr>
        <w:t>南一楼80</w:t>
      </w:r>
      <w:r w:rsidR="00982F85">
        <w:rPr>
          <w:rFonts w:ascii="宋体" w:hAnsi="宋体" w:hint="eastAsia"/>
          <w:b/>
          <w:u w:val="single"/>
        </w:rPr>
        <w:t>3</w:t>
      </w:r>
      <w:r w:rsidR="006E79B1" w:rsidRPr="008454AE">
        <w:rPr>
          <w:rFonts w:ascii="宋体" w:hAnsi="宋体" w:hint="eastAsia"/>
          <w:b/>
          <w:u w:val="single"/>
        </w:rPr>
        <w:t>室</w:t>
      </w:r>
      <w:r w:rsidR="00982F85">
        <w:rPr>
          <w:rFonts w:ascii="宋体" w:hAnsi="宋体" w:hint="eastAsia"/>
          <w:b/>
          <w:u w:val="single"/>
        </w:rPr>
        <w:t>99</w:t>
      </w:r>
      <w:r w:rsidR="006E79B1" w:rsidRPr="008454AE">
        <w:rPr>
          <w:rFonts w:ascii="宋体" w:hAnsi="宋体" w:hint="eastAsia"/>
          <w:b/>
          <w:u w:val="single"/>
        </w:rPr>
        <w:t>号实验台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="006E79B1" w:rsidRPr="008454AE">
        <w:rPr>
          <w:rFonts w:ascii="宋体" w:hAnsi="宋体" w:hint="eastAsia"/>
          <w:b/>
        </w:rPr>
        <w:t xml:space="preserve">   </w:t>
      </w:r>
    </w:p>
    <w:p w14:paraId="22DBCF44" w14:textId="77777777" w:rsidR="00982F85" w:rsidRDefault="006F2534" w:rsidP="008454AE">
      <w:pPr>
        <w:adjustRightInd w:val="0"/>
        <w:snapToGrid w:val="0"/>
        <w:spacing w:line="360" w:lineRule="auto"/>
        <w:rPr>
          <w:rFonts w:hint="eastAsia"/>
          <w:b/>
          <w:u w:val="single"/>
        </w:rPr>
      </w:pPr>
      <w:r w:rsidRPr="008454AE">
        <w:rPr>
          <w:rFonts w:hint="eastAsia"/>
          <w:b/>
        </w:rPr>
        <w:t>指导教师：</w:t>
      </w:r>
      <w:r w:rsidRPr="008454AE">
        <w:rPr>
          <w:rFonts w:hint="eastAsia"/>
          <w:b/>
          <w:u w:val="single"/>
        </w:rPr>
        <w:t xml:space="preserve">    </w:t>
      </w:r>
      <w:r w:rsidR="00982F85">
        <w:rPr>
          <w:rFonts w:hint="eastAsia"/>
          <w:b/>
          <w:u w:val="single"/>
        </w:rPr>
        <w:tab/>
      </w:r>
      <w:r w:rsidR="00982F85">
        <w:rPr>
          <w:rFonts w:hint="eastAsia"/>
          <w:b/>
          <w:u w:val="single"/>
        </w:rPr>
        <w:tab/>
      </w:r>
      <w:r w:rsidR="00490DEA">
        <w:rPr>
          <w:rFonts w:hint="eastAsia"/>
          <w:b/>
          <w:u w:val="single"/>
        </w:rPr>
        <w:t>张勇</w:t>
      </w:r>
      <w:r w:rsidRPr="008454AE">
        <w:rPr>
          <w:rFonts w:hint="eastAsia"/>
          <w:b/>
          <w:u w:val="single"/>
        </w:rPr>
        <w:t xml:space="preserve">             </w:t>
      </w:r>
      <w:r w:rsidR="00982F85">
        <w:rPr>
          <w:rFonts w:hint="eastAsia"/>
          <w:b/>
          <w:u w:val="single"/>
        </w:rPr>
        <w:t xml:space="preserve">  </w:t>
      </w:r>
    </w:p>
    <w:p w14:paraId="65AB34D9" w14:textId="77777777" w:rsidR="00982F85" w:rsidRDefault="00982F85" w:rsidP="008454AE">
      <w:pPr>
        <w:adjustRightInd w:val="0"/>
        <w:snapToGrid w:val="0"/>
        <w:spacing w:line="360" w:lineRule="auto"/>
        <w:rPr>
          <w:rFonts w:hint="eastAsia"/>
          <w:b/>
          <w:u w:val="single"/>
        </w:rPr>
      </w:pPr>
    </w:p>
    <w:p w14:paraId="74175E2B" w14:textId="77777777" w:rsidR="00766E99" w:rsidRPr="001E6407" w:rsidRDefault="00766E99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专业班级：</w:t>
      </w:r>
      <w:r w:rsidR="00982F85" w:rsidRPr="00982F85">
        <w:rPr>
          <w:rFonts w:hint="eastAsia"/>
          <w:b/>
          <w:u w:val="single"/>
        </w:rPr>
        <w:t xml:space="preserve">   </w:t>
      </w:r>
      <w:r w:rsidR="00E678FA" w:rsidRPr="00982F85">
        <w:rPr>
          <w:rFonts w:hint="eastAsia"/>
          <w:b/>
          <w:u w:val="single"/>
        </w:rPr>
        <w:t>计算机科学与技术</w:t>
      </w:r>
      <w:r w:rsidR="00E678FA" w:rsidRPr="00982F85">
        <w:rPr>
          <w:rFonts w:hint="eastAsia"/>
          <w:b/>
          <w:u w:val="single"/>
        </w:rPr>
        <w:t>201</w:t>
      </w:r>
      <w:r w:rsidR="00982F85" w:rsidRPr="00982F85">
        <w:rPr>
          <w:rFonts w:hint="eastAsia"/>
          <w:b/>
          <w:u w:val="single"/>
        </w:rPr>
        <w:t>307</w:t>
      </w:r>
      <w:r w:rsidR="00E678FA" w:rsidRPr="00982F85">
        <w:rPr>
          <w:rFonts w:hint="eastAsia"/>
          <w:b/>
          <w:u w:val="single"/>
        </w:rPr>
        <w:t>班</w:t>
      </w:r>
      <w:r w:rsidR="00982F85" w:rsidRPr="00982F85">
        <w:rPr>
          <w:rFonts w:hint="eastAsia"/>
          <w:b/>
          <w:u w:val="single"/>
        </w:rPr>
        <w:t xml:space="preserve"> </w:t>
      </w:r>
      <w:r w:rsidR="00982F85">
        <w:rPr>
          <w:rFonts w:hint="eastAsia"/>
          <w:b/>
          <w:u w:val="single"/>
        </w:rPr>
        <w:t xml:space="preserve"> </w:t>
      </w:r>
    </w:p>
    <w:p w14:paraId="3F8482B2" w14:textId="28993BE3" w:rsidR="00766E99" w:rsidRPr="008454AE" w:rsidRDefault="00766E99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学</w:t>
      </w:r>
      <w:r w:rsidRP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号：</w:t>
      </w:r>
      <w:r w:rsidRPr="008454AE">
        <w:rPr>
          <w:rFonts w:hint="eastAsia"/>
          <w:b/>
          <w:u w:val="single"/>
        </w:rPr>
        <w:t xml:space="preserve">   </w:t>
      </w:r>
      <w:r w:rsidR="00982F85">
        <w:rPr>
          <w:rFonts w:hint="eastAsia"/>
          <w:b/>
          <w:u w:val="single"/>
        </w:rPr>
        <w:tab/>
      </w:r>
      <w:r w:rsidR="00982F85">
        <w:rPr>
          <w:rFonts w:hint="eastAsia"/>
          <w:b/>
          <w:u w:val="single"/>
        </w:rPr>
        <w:tab/>
      </w:r>
      <w:r w:rsidR="00982F85">
        <w:rPr>
          <w:rFonts w:hint="eastAsia"/>
          <w:b/>
          <w:u w:val="single"/>
        </w:rPr>
        <w:tab/>
        <w:t xml:space="preserve">U201314969        </w:t>
      </w:r>
      <w:r w:rsidR="00283272">
        <w:rPr>
          <w:rFonts w:hint="eastAsia"/>
          <w:b/>
          <w:u w:val="single"/>
        </w:rPr>
        <w:t xml:space="preserve"> </w:t>
      </w:r>
      <w:r w:rsidRPr="008454AE">
        <w:rPr>
          <w:rFonts w:hint="eastAsia"/>
          <w:b/>
        </w:rPr>
        <w:t>姓</w:t>
      </w:r>
      <w:r w:rsid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名：</w:t>
      </w:r>
      <w:r w:rsidRPr="008454AE">
        <w:rPr>
          <w:rFonts w:hint="eastAsia"/>
          <w:b/>
          <w:u w:val="single"/>
        </w:rPr>
        <w:t xml:space="preserve">   </w:t>
      </w:r>
      <w:r w:rsidR="00982F85">
        <w:rPr>
          <w:rFonts w:hint="eastAsia"/>
          <w:b/>
          <w:u w:val="single"/>
        </w:rPr>
        <w:tab/>
      </w:r>
      <w:r w:rsidR="00982F85">
        <w:rPr>
          <w:rFonts w:hint="eastAsia"/>
          <w:b/>
          <w:u w:val="single"/>
        </w:rPr>
        <w:tab/>
      </w:r>
      <w:r w:rsidR="00982F85">
        <w:rPr>
          <w:rFonts w:hint="eastAsia"/>
          <w:b/>
          <w:u w:val="single"/>
        </w:rPr>
        <w:t>王镇宇</w:t>
      </w:r>
      <w:r w:rsidRPr="008454AE">
        <w:rPr>
          <w:rFonts w:hint="eastAsia"/>
          <w:b/>
          <w:u w:val="single"/>
        </w:rPr>
        <w:t xml:space="preserve">                  </w:t>
      </w:r>
    </w:p>
    <w:p w14:paraId="5996AFDE" w14:textId="1B50AA4A" w:rsidR="00766E99" w:rsidRPr="008454AE" w:rsidRDefault="00A7127B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同组学生：</w:t>
      </w:r>
      <w:r w:rsidRPr="008454AE">
        <w:rPr>
          <w:rFonts w:hint="eastAsia"/>
          <w:b/>
          <w:u w:val="single"/>
        </w:rPr>
        <w:t xml:space="preserve">    </w:t>
      </w:r>
      <w:r w:rsidR="00FE69A2">
        <w:rPr>
          <w:rFonts w:hint="eastAsia"/>
          <w:b/>
          <w:u w:val="single"/>
        </w:rPr>
        <w:t xml:space="preserve">          </w:t>
      </w:r>
      <w:r w:rsidR="00FE69A2">
        <w:rPr>
          <w:rFonts w:hint="eastAsia"/>
          <w:b/>
          <w:u w:val="single"/>
        </w:rPr>
        <w:t>无</w:t>
      </w:r>
      <w:r w:rsidR="00FE69A2">
        <w:rPr>
          <w:rFonts w:hint="eastAsia"/>
          <w:b/>
          <w:u w:val="single"/>
        </w:rPr>
        <w:t xml:space="preserve">           </w:t>
      </w:r>
      <w:r w:rsidR="001E6407">
        <w:rPr>
          <w:rFonts w:hint="eastAsia"/>
          <w:b/>
          <w:u w:val="single"/>
        </w:rPr>
        <w:t xml:space="preserve">  </w:t>
      </w:r>
      <w:r w:rsidR="00283272">
        <w:rPr>
          <w:rFonts w:hint="eastAsia"/>
          <w:b/>
          <w:u w:val="single"/>
        </w:rPr>
        <w:t xml:space="preserve"> </w:t>
      </w:r>
      <w:r w:rsidR="00766E99" w:rsidRPr="008454AE">
        <w:rPr>
          <w:rFonts w:hint="eastAsia"/>
          <w:b/>
        </w:rPr>
        <w:t>报告日期：</w:t>
      </w:r>
      <w:r w:rsidR="00E678FA" w:rsidRPr="008454AE">
        <w:rPr>
          <w:rFonts w:hint="eastAsia"/>
          <w:b/>
          <w:u w:val="single"/>
        </w:rPr>
        <w:t xml:space="preserve">   </w:t>
      </w:r>
      <w:r w:rsidR="005E1CC7" w:rsidRPr="008454AE">
        <w:rPr>
          <w:rFonts w:hint="eastAsia"/>
          <w:b/>
          <w:u w:val="single"/>
        </w:rPr>
        <w:t xml:space="preserve">   </w:t>
      </w:r>
      <w:r w:rsidR="00E678FA" w:rsidRPr="008454AE">
        <w:rPr>
          <w:rFonts w:hint="eastAsia"/>
          <w:b/>
          <w:u w:val="single"/>
        </w:rPr>
        <w:t xml:space="preserve"> 201</w:t>
      </w:r>
      <w:r w:rsidR="00283272">
        <w:rPr>
          <w:rFonts w:hint="eastAsia"/>
          <w:b/>
          <w:u w:val="single"/>
        </w:rPr>
        <w:t>7</w:t>
      </w:r>
      <w:r w:rsidR="00766E99" w:rsidRPr="008454AE">
        <w:rPr>
          <w:rFonts w:hint="eastAsia"/>
          <w:b/>
          <w:u w:val="single"/>
        </w:rPr>
        <w:t>年</w:t>
      </w:r>
      <w:r w:rsidR="00766E99" w:rsidRPr="008454AE">
        <w:rPr>
          <w:rFonts w:hint="eastAsia"/>
          <w:b/>
          <w:u w:val="single"/>
        </w:rPr>
        <w:t xml:space="preserve">  </w:t>
      </w:r>
      <w:r w:rsidR="00E70261">
        <w:rPr>
          <w:b/>
          <w:u w:val="single"/>
        </w:rPr>
        <w:t>5</w:t>
      </w:r>
      <w:r w:rsidR="00766E99" w:rsidRPr="008454AE">
        <w:rPr>
          <w:rFonts w:hint="eastAsia"/>
          <w:b/>
          <w:u w:val="single"/>
        </w:rPr>
        <w:t xml:space="preserve"> </w:t>
      </w:r>
      <w:r w:rsidR="00766E99" w:rsidRPr="008454AE">
        <w:rPr>
          <w:rFonts w:hint="eastAsia"/>
          <w:b/>
          <w:u w:val="single"/>
        </w:rPr>
        <w:t>月</w:t>
      </w:r>
      <w:r w:rsidR="00766E99" w:rsidRPr="008454AE">
        <w:rPr>
          <w:rFonts w:hint="eastAsia"/>
          <w:b/>
          <w:u w:val="single"/>
        </w:rPr>
        <w:t xml:space="preserve"> </w:t>
      </w:r>
      <w:r w:rsidR="00283272">
        <w:rPr>
          <w:rFonts w:hint="eastAsia"/>
          <w:b/>
          <w:u w:val="single"/>
        </w:rPr>
        <w:t>4</w:t>
      </w:r>
      <w:r w:rsidR="00766E99" w:rsidRPr="008454AE">
        <w:rPr>
          <w:rFonts w:hint="eastAsia"/>
          <w:b/>
          <w:u w:val="single"/>
        </w:rPr>
        <w:t>日</w:t>
      </w:r>
      <w:r w:rsidR="00766E99" w:rsidRPr="008454AE">
        <w:rPr>
          <w:rFonts w:hint="eastAsia"/>
          <w:b/>
          <w:u w:val="single"/>
        </w:rPr>
        <w:t xml:space="preserve"> </w:t>
      </w:r>
      <w:r w:rsidR="0061381E">
        <w:rPr>
          <w:rFonts w:hint="eastAsia"/>
          <w:b/>
          <w:u w:val="single"/>
        </w:rPr>
        <w:t xml:space="preserve"> </w:t>
      </w:r>
    </w:p>
    <w:p w14:paraId="04E5C340" w14:textId="77777777" w:rsidR="0051750F" w:rsidRPr="0000648B" w:rsidRDefault="0051750F" w:rsidP="005E1CC7">
      <w:pPr>
        <w:pStyle w:val="ae"/>
        <w:rPr>
          <w:b/>
          <w:color w:val="000000"/>
          <w:sz w:val="28"/>
          <w:szCs w:val="28"/>
        </w:rPr>
      </w:pPr>
      <w:r w:rsidRPr="0000648B">
        <w:rPr>
          <w:rFonts w:hint="eastAsia"/>
          <w:b/>
          <w:color w:val="000000"/>
          <w:sz w:val="28"/>
          <w:szCs w:val="28"/>
        </w:rPr>
        <w:t>原创性声明</w:t>
      </w:r>
    </w:p>
    <w:p w14:paraId="7D801B6E" w14:textId="77777777" w:rsidR="0051750F" w:rsidRDefault="0051750F" w:rsidP="0051750F">
      <w:pPr>
        <w:pStyle w:val="ae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   本人郑重声明：本报告的内容由本人独立完成，有关观点、方法、数据和文献等的引用已经在文中指出。除文中已经</w:t>
      </w:r>
      <w:r w:rsidR="0000648B">
        <w:rPr>
          <w:rFonts w:hint="eastAsia"/>
          <w:color w:val="000000"/>
          <w:sz w:val="21"/>
          <w:szCs w:val="21"/>
        </w:rPr>
        <w:t>注明</w:t>
      </w:r>
      <w:r>
        <w:rPr>
          <w:rFonts w:hint="eastAsia"/>
          <w:color w:val="000000"/>
          <w:sz w:val="21"/>
          <w:szCs w:val="21"/>
        </w:rPr>
        <w:t>引用的内容外，本报告不包含任何其他个人或集体已经公开发表的作品或成果，不存在剽窃、抄袭行为。</w:t>
      </w:r>
    </w:p>
    <w:p w14:paraId="36A9391B" w14:textId="77777777" w:rsidR="008454AE" w:rsidRDefault="008454AE" w:rsidP="0051750F">
      <w:pPr>
        <w:pStyle w:val="ae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特此声明！</w:t>
      </w:r>
    </w:p>
    <w:p w14:paraId="15009B40" w14:textId="77777777" w:rsidR="008454AE" w:rsidRDefault="008454AE" w:rsidP="008454AE">
      <w:pPr>
        <w:pStyle w:val="ae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学生签名：            </w:t>
      </w:r>
    </w:p>
    <w:p w14:paraId="5350A2F1" w14:textId="77777777" w:rsidR="008454AE" w:rsidRDefault="008454AE" w:rsidP="008454AE">
      <w:pPr>
        <w:pStyle w:val="ae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日期：                </w:t>
      </w:r>
    </w:p>
    <w:p w14:paraId="5787D655" w14:textId="77777777" w:rsidR="008454AE" w:rsidRPr="008454AE" w:rsidRDefault="008454AE" w:rsidP="008454AE">
      <w:pPr>
        <w:pStyle w:val="ae"/>
        <w:rPr>
          <w:color w:val="000000"/>
          <w:sz w:val="28"/>
          <w:szCs w:val="28"/>
        </w:rPr>
      </w:pPr>
      <w:r w:rsidRPr="008454AE">
        <w:rPr>
          <w:rFonts w:hint="eastAsia"/>
          <w:color w:val="000000"/>
          <w:sz w:val="28"/>
          <w:szCs w:val="28"/>
        </w:rPr>
        <w:t>成绩评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77"/>
        <w:gridCol w:w="3077"/>
        <w:gridCol w:w="2292"/>
      </w:tblGrid>
      <w:tr w:rsidR="00247CBD" w:rsidRPr="005303B1" w14:paraId="2F6D03D8" w14:textId="77777777" w:rsidTr="001330D8">
        <w:trPr>
          <w:jc w:val="center"/>
        </w:trPr>
        <w:tc>
          <w:tcPr>
            <w:tcW w:w="2877" w:type="dxa"/>
          </w:tcPr>
          <w:p w14:paraId="11367278" w14:textId="77777777" w:rsidR="006474FB" w:rsidRPr="006474FB" w:rsidRDefault="0000648B" w:rsidP="00235917">
            <w:pPr>
              <w:pStyle w:val="ae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实验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完成质量</w:t>
            </w:r>
            <w:r w:rsidR="00247CBD" w:rsidRPr="005303B1">
              <w:rPr>
                <w:rFonts w:hint="eastAsia"/>
                <w:color w:val="000000"/>
                <w:sz w:val="21"/>
                <w:szCs w:val="21"/>
              </w:rPr>
              <w:t>得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7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（实验步骤清晰详细</w:t>
            </w:r>
            <w:r w:rsidR="008C6A85">
              <w:rPr>
                <w:rFonts w:hint="eastAsia"/>
                <w:color w:val="000000"/>
                <w:sz w:val="21"/>
                <w:szCs w:val="21"/>
              </w:rPr>
              <w:t>深入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，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实验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记录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真实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完整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等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3077" w:type="dxa"/>
          </w:tcPr>
          <w:p w14:paraId="70D2152C" w14:textId="77777777" w:rsidR="00235917" w:rsidRPr="005303B1" w:rsidRDefault="00247CBD" w:rsidP="00235917">
            <w:pPr>
              <w:pStyle w:val="ae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报告</w:t>
            </w:r>
            <w:r w:rsidR="0000648B">
              <w:rPr>
                <w:rFonts w:hint="eastAsia"/>
                <w:color w:val="000000"/>
                <w:sz w:val="21"/>
                <w:szCs w:val="21"/>
              </w:rPr>
              <w:t>撰写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3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（报告规范、完整、通顺、详实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等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292" w:type="dxa"/>
          </w:tcPr>
          <w:p w14:paraId="46831FF0" w14:textId="77777777" w:rsidR="00247CBD" w:rsidRPr="005303B1" w:rsidRDefault="00247CBD" w:rsidP="008C6A85">
            <w:pPr>
              <w:pStyle w:val="ae"/>
              <w:spacing w:beforeLines="100" w:before="312" w:beforeAutospacing="0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总成绩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10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</w:tr>
      <w:tr w:rsidR="00247CBD" w:rsidRPr="005303B1" w14:paraId="501AC1B5" w14:textId="77777777" w:rsidTr="001330D8">
        <w:trPr>
          <w:jc w:val="center"/>
        </w:trPr>
        <w:tc>
          <w:tcPr>
            <w:tcW w:w="2877" w:type="dxa"/>
          </w:tcPr>
          <w:p w14:paraId="04393E27" w14:textId="77777777" w:rsidR="00247CBD" w:rsidRPr="005303B1" w:rsidRDefault="00247CBD" w:rsidP="005303B1">
            <w:pPr>
              <w:pStyle w:val="ae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3077" w:type="dxa"/>
          </w:tcPr>
          <w:p w14:paraId="231218FD" w14:textId="77777777" w:rsidR="00247CBD" w:rsidRPr="005303B1" w:rsidRDefault="00247CBD" w:rsidP="005303B1">
            <w:pPr>
              <w:pStyle w:val="ae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292" w:type="dxa"/>
          </w:tcPr>
          <w:p w14:paraId="08556BF1" w14:textId="77777777" w:rsidR="00247CBD" w:rsidRPr="005303B1" w:rsidRDefault="00247CBD" w:rsidP="005303B1">
            <w:pPr>
              <w:pStyle w:val="ae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</w:tr>
    </w:tbl>
    <w:p w14:paraId="2D862FB2" w14:textId="77777777" w:rsidR="0051750F" w:rsidRDefault="0051750F" w:rsidP="00ED3635">
      <w:pPr>
        <w:pStyle w:val="ae"/>
        <w:spacing w:beforeLines="100" w:before="312" w:beforeAutospacing="0" w:line="360" w:lineRule="auto"/>
        <w:ind w:firstLineChars="2000" w:firstLine="420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指导教师签</w:t>
      </w:r>
      <w:r w:rsidR="00247CBD">
        <w:rPr>
          <w:rFonts w:hint="eastAsia"/>
          <w:color w:val="000000"/>
          <w:sz w:val="21"/>
          <w:szCs w:val="21"/>
        </w:rPr>
        <w:t>字：</w:t>
      </w:r>
      <w:r>
        <w:rPr>
          <w:rFonts w:hint="eastAsia"/>
          <w:color w:val="000000"/>
          <w:sz w:val="21"/>
          <w:szCs w:val="21"/>
        </w:rPr>
        <w:t xml:space="preserve"> </w:t>
      </w:r>
    </w:p>
    <w:p w14:paraId="0FE08B92" w14:textId="77777777" w:rsidR="0051750F" w:rsidRDefault="00247CBD" w:rsidP="006C4F8A">
      <w:pPr>
        <w:pStyle w:val="ae"/>
      </w:pPr>
      <w:r>
        <w:rPr>
          <w:rFonts w:hint="eastAsia"/>
          <w:color w:val="000000"/>
          <w:sz w:val="21"/>
          <w:szCs w:val="21"/>
        </w:rPr>
        <w:t>                    </w:t>
      </w:r>
      <w:r w:rsidR="0051750F">
        <w:rPr>
          <w:rFonts w:hint="eastAsia"/>
          <w:color w:val="000000"/>
          <w:sz w:val="21"/>
          <w:szCs w:val="21"/>
        </w:rPr>
        <w:t>日期：</w:t>
      </w:r>
    </w:p>
    <w:p w14:paraId="34571397" w14:textId="74ABE6C9" w:rsidR="0051750F" w:rsidRDefault="0051750F">
      <w:pPr>
        <w:ind w:rightChars="-37" w:right="-89"/>
        <w:rPr>
          <w:rFonts w:hint="eastAsia"/>
        </w:rPr>
        <w:sectPr w:rsidR="0051750F" w:rsidSect="008454AE">
          <w:headerReference w:type="default" r:id="rId8"/>
          <w:footerReference w:type="even" r:id="rId9"/>
          <w:footerReference w:type="default" r:id="rId10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</w:p>
    <w:p w14:paraId="0B976080" w14:textId="77777777" w:rsidR="00080F97" w:rsidRPr="002B0713" w:rsidRDefault="00080F97" w:rsidP="00080F97">
      <w:pPr>
        <w:jc w:val="center"/>
        <w:rPr>
          <w:b/>
          <w:sz w:val="30"/>
          <w:szCs w:val="30"/>
        </w:rPr>
      </w:pPr>
      <w:bookmarkStart w:id="0" w:name="_Toc337963009"/>
      <w:r w:rsidRPr="002B0713">
        <w:rPr>
          <w:rFonts w:hint="eastAsia"/>
          <w:b/>
          <w:sz w:val="30"/>
          <w:szCs w:val="30"/>
        </w:rPr>
        <w:lastRenderedPageBreak/>
        <w:t>目录</w:t>
      </w:r>
    </w:p>
    <w:p w14:paraId="495DBD68" w14:textId="77777777" w:rsidR="00BC5EA7" w:rsidRPr="00D118B6" w:rsidRDefault="00BC5EA7" w:rsidP="00080F97">
      <w:pPr>
        <w:jc w:val="center"/>
        <w:rPr>
          <w:b/>
          <w:sz w:val="32"/>
          <w:szCs w:val="32"/>
        </w:rPr>
      </w:pPr>
    </w:p>
    <w:p w14:paraId="2C380D62" w14:textId="77777777" w:rsidR="001E6407" w:rsidRDefault="00080F9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1728091" w:history="1">
        <w:r w:rsidR="001E6407" w:rsidRPr="009B509C">
          <w:rPr>
            <w:rStyle w:val="a4"/>
            <w:noProof/>
          </w:rPr>
          <w:t>1</w:t>
        </w:r>
        <w:r w:rsidR="001E6407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1E6407" w:rsidRPr="009B509C">
          <w:rPr>
            <w:rStyle w:val="a4"/>
            <w:rFonts w:hint="eastAsia"/>
            <w:noProof/>
          </w:rPr>
          <w:t>实验目的与要求</w:t>
        </w:r>
        <w:r w:rsidR="001E6407">
          <w:rPr>
            <w:noProof/>
            <w:webHidden/>
          </w:rPr>
          <w:tab/>
        </w:r>
        <w:r w:rsidR="001E6407">
          <w:rPr>
            <w:noProof/>
            <w:webHidden/>
          </w:rPr>
          <w:fldChar w:fldCharType="begin"/>
        </w:r>
        <w:r w:rsidR="001E6407">
          <w:rPr>
            <w:noProof/>
            <w:webHidden/>
          </w:rPr>
          <w:instrText xml:space="preserve"> PAGEREF _Toc451728091 \h </w:instrText>
        </w:r>
        <w:r w:rsidR="001E6407">
          <w:rPr>
            <w:noProof/>
            <w:webHidden/>
          </w:rPr>
        </w:r>
        <w:r w:rsidR="001E6407">
          <w:rPr>
            <w:noProof/>
            <w:webHidden/>
          </w:rPr>
          <w:fldChar w:fldCharType="separate"/>
        </w:r>
        <w:r w:rsidR="001E6407">
          <w:rPr>
            <w:noProof/>
            <w:webHidden/>
          </w:rPr>
          <w:t>3</w:t>
        </w:r>
        <w:r w:rsidR="001E6407">
          <w:rPr>
            <w:noProof/>
            <w:webHidden/>
          </w:rPr>
          <w:fldChar w:fldCharType="end"/>
        </w:r>
      </w:hyperlink>
    </w:p>
    <w:p w14:paraId="7D6630D4" w14:textId="77777777" w:rsidR="001E6407" w:rsidRDefault="00685CD4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8092" w:history="1">
        <w:r w:rsidR="001E6407" w:rsidRPr="009B509C">
          <w:rPr>
            <w:rStyle w:val="a4"/>
            <w:noProof/>
          </w:rPr>
          <w:t>2</w:t>
        </w:r>
        <w:r w:rsidR="001E6407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1E6407" w:rsidRPr="009B509C">
          <w:rPr>
            <w:rStyle w:val="a4"/>
            <w:rFonts w:hint="eastAsia"/>
            <w:noProof/>
          </w:rPr>
          <w:t>实验内容</w:t>
        </w:r>
        <w:r w:rsidR="001E6407">
          <w:rPr>
            <w:noProof/>
            <w:webHidden/>
          </w:rPr>
          <w:tab/>
        </w:r>
        <w:r w:rsidR="001E6407">
          <w:rPr>
            <w:noProof/>
            <w:webHidden/>
          </w:rPr>
          <w:fldChar w:fldCharType="begin"/>
        </w:r>
        <w:r w:rsidR="001E6407">
          <w:rPr>
            <w:noProof/>
            <w:webHidden/>
          </w:rPr>
          <w:instrText xml:space="preserve"> PAGEREF _Toc451728092 \h </w:instrText>
        </w:r>
        <w:r w:rsidR="001E6407">
          <w:rPr>
            <w:noProof/>
            <w:webHidden/>
          </w:rPr>
        </w:r>
        <w:r w:rsidR="001E6407">
          <w:rPr>
            <w:noProof/>
            <w:webHidden/>
          </w:rPr>
          <w:fldChar w:fldCharType="separate"/>
        </w:r>
        <w:r w:rsidR="001E6407">
          <w:rPr>
            <w:noProof/>
            <w:webHidden/>
          </w:rPr>
          <w:t>3</w:t>
        </w:r>
        <w:r w:rsidR="001E6407">
          <w:rPr>
            <w:noProof/>
            <w:webHidden/>
          </w:rPr>
          <w:fldChar w:fldCharType="end"/>
        </w:r>
      </w:hyperlink>
    </w:p>
    <w:p w14:paraId="546C391D" w14:textId="77777777" w:rsidR="001E6407" w:rsidRDefault="00685CD4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8109" w:history="1">
        <w:r w:rsidR="001E6407" w:rsidRPr="009B509C">
          <w:rPr>
            <w:rStyle w:val="a4"/>
            <w:noProof/>
          </w:rPr>
          <w:t>3</w:t>
        </w:r>
        <w:r w:rsidR="001E6407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1E6407" w:rsidRPr="009B509C">
          <w:rPr>
            <w:rStyle w:val="a4"/>
            <w:rFonts w:hint="eastAsia"/>
            <w:noProof/>
          </w:rPr>
          <w:t>实验过程</w:t>
        </w:r>
        <w:r w:rsidR="001E6407">
          <w:rPr>
            <w:noProof/>
            <w:webHidden/>
          </w:rPr>
          <w:tab/>
        </w:r>
        <w:r w:rsidR="001E6407">
          <w:rPr>
            <w:noProof/>
            <w:webHidden/>
          </w:rPr>
          <w:fldChar w:fldCharType="begin"/>
        </w:r>
        <w:r w:rsidR="001E6407">
          <w:rPr>
            <w:noProof/>
            <w:webHidden/>
          </w:rPr>
          <w:instrText xml:space="preserve"> PAGEREF _Toc451728109 \h </w:instrText>
        </w:r>
        <w:r w:rsidR="001E6407">
          <w:rPr>
            <w:noProof/>
            <w:webHidden/>
          </w:rPr>
        </w:r>
        <w:r w:rsidR="001E6407">
          <w:rPr>
            <w:noProof/>
            <w:webHidden/>
          </w:rPr>
          <w:fldChar w:fldCharType="separate"/>
        </w:r>
        <w:r w:rsidR="001E6407">
          <w:rPr>
            <w:noProof/>
            <w:webHidden/>
          </w:rPr>
          <w:t>5</w:t>
        </w:r>
        <w:r w:rsidR="001E6407">
          <w:rPr>
            <w:noProof/>
            <w:webHidden/>
          </w:rPr>
          <w:fldChar w:fldCharType="end"/>
        </w:r>
      </w:hyperlink>
    </w:p>
    <w:p w14:paraId="56D7F05D" w14:textId="77777777" w:rsidR="001E6407" w:rsidRDefault="00685CD4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8110" w:history="1">
        <w:r w:rsidR="001E6407" w:rsidRPr="009B509C">
          <w:rPr>
            <w:rStyle w:val="a4"/>
            <w:noProof/>
          </w:rPr>
          <w:t>3.1</w:t>
        </w:r>
        <w:r w:rsidR="001E6407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E6407" w:rsidRPr="009B509C">
          <w:rPr>
            <w:rStyle w:val="a4"/>
            <w:rFonts w:hint="eastAsia"/>
            <w:noProof/>
          </w:rPr>
          <w:t>任务</w:t>
        </w:r>
        <w:r w:rsidR="001E6407" w:rsidRPr="009B509C">
          <w:rPr>
            <w:rStyle w:val="a4"/>
            <w:noProof/>
          </w:rPr>
          <w:t>1</w:t>
        </w:r>
        <w:r w:rsidR="001E6407">
          <w:rPr>
            <w:noProof/>
            <w:webHidden/>
          </w:rPr>
          <w:tab/>
        </w:r>
        <w:r w:rsidR="001E6407">
          <w:rPr>
            <w:noProof/>
            <w:webHidden/>
          </w:rPr>
          <w:fldChar w:fldCharType="begin"/>
        </w:r>
        <w:r w:rsidR="001E6407">
          <w:rPr>
            <w:noProof/>
            <w:webHidden/>
          </w:rPr>
          <w:instrText xml:space="preserve"> PAGEREF _Toc451728110 \h </w:instrText>
        </w:r>
        <w:r w:rsidR="001E6407">
          <w:rPr>
            <w:noProof/>
            <w:webHidden/>
          </w:rPr>
        </w:r>
        <w:r w:rsidR="001E6407">
          <w:rPr>
            <w:noProof/>
            <w:webHidden/>
          </w:rPr>
          <w:fldChar w:fldCharType="separate"/>
        </w:r>
        <w:r w:rsidR="001E6407">
          <w:rPr>
            <w:noProof/>
            <w:webHidden/>
          </w:rPr>
          <w:t>5</w:t>
        </w:r>
        <w:r w:rsidR="001E6407">
          <w:rPr>
            <w:noProof/>
            <w:webHidden/>
          </w:rPr>
          <w:fldChar w:fldCharType="end"/>
        </w:r>
      </w:hyperlink>
    </w:p>
    <w:p w14:paraId="352D1007" w14:textId="77777777" w:rsidR="001E6407" w:rsidRDefault="00685CD4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111" w:history="1">
        <w:r w:rsidR="001E6407" w:rsidRPr="009B509C">
          <w:rPr>
            <w:rStyle w:val="a4"/>
            <w:noProof/>
          </w:rPr>
          <w:t>3.1.1</w:t>
        </w:r>
        <w:r w:rsidR="001E640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E6407" w:rsidRPr="009B509C">
          <w:rPr>
            <w:rStyle w:val="a4"/>
            <w:rFonts w:hint="eastAsia"/>
            <w:noProof/>
          </w:rPr>
          <w:t>设计思想及存储单元分配</w:t>
        </w:r>
        <w:r w:rsidR="001E6407">
          <w:rPr>
            <w:noProof/>
            <w:webHidden/>
          </w:rPr>
          <w:tab/>
        </w:r>
        <w:r w:rsidR="001E6407">
          <w:rPr>
            <w:noProof/>
            <w:webHidden/>
          </w:rPr>
          <w:fldChar w:fldCharType="begin"/>
        </w:r>
        <w:r w:rsidR="001E6407">
          <w:rPr>
            <w:noProof/>
            <w:webHidden/>
          </w:rPr>
          <w:instrText xml:space="preserve"> PAGEREF _Toc451728111 \h </w:instrText>
        </w:r>
        <w:r w:rsidR="001E6407">
          <w:rPr>
            <w:noProof/>
            <w:webHidden/>
          </w:rPr>
        </w:r>
        <w:r w:rsidR="001E6407">
          <w:rPr>
            <w:noProof/>
            <w:webHidden/>
          </w:rPr>
          <w:fldChar w:fldCharType="separate"/>
        </w:r>
        <w:r w:rsidR="001E6407">
          <w:rPr>
            <w:noProof/>
            <w:webHidden/>
          </w:rPr>
          <w:t>5</w:t>
        </w:r>
        <w:r w:rsidR="001E6407">
          <w:rPr>
            <w:noProof/>
            <w:webHidden/>
          </w:rPr>
          <w:fldChar w:fldCharType="end"/>
        </w:r>
      </w:hyperlink>
    </w:p>
    <w:p w14:paraId="1CCCBA22" w14:textId="77777777" w:rsidR="001E6407" w:rsidRDefault="00685CD4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112" w:history="1">
        <w:r w:rsidR="001E6407" w:rsidRPr="009B509C">
          <w:rPr>
            <w:rStyle w:val="a4"/>
            <w:noProof/>
          </w:rPr>
          <w:t>3.1.2</w:t>
        </w:r>
        <w:r w:rsidR="001E640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E6407" w:rsidRPr="009B509C">
          <w:rPr>
            <w:rStyle w:val="a4"/>
            <w:rFonts w:hint="eastAsia"/>
            <w:noProof/>
          </w:rPr>
          <w:t>流程图</w:t>
        </w:r>
        <w:r w:rsidR="001E6407">
          <w:rPr>
            <w:noProof/>
            <w:webHidden/>
          </w:rPr>
          <w:tab/>
        </w:r>
        <w:r w:rsidR="001E6407">
          <w:rPr>
            <w:noProof/>
            <w:webHidden/>
          </w:rPr>
          <w:fldChar w:fldCharType="begin"/>
        </w:r>
        <w:r w:rsidR="001E6407">
          <w:rPr>
            <w:noProof/>
            <w:webHidden/>
          </w:rPr>
          <w:instrText xml:space="preserve"> PAGEREF _Toc451728112 \h </w:instrText>
        </w:r>
        <w:r w:rsidR="001E6407">
          <w:rPr>
            <w:noProof/>
            <w:webHidden/>
          </w:rPr>
        </w:r>
        <w:r w:rsidR="001E6407">
          <w:rPr>
            <w:noProof/>
            <w:webHidden/>
          </w:rPr>
          <w:fldChar w:fldCharType="separate"/>
        </w:r>
        <w:r w:rsidR="001E6407">
          <w:rPr>
            <w:noProof/>
            <w:webHidden/>
          </w:rPr>
          <w:t>5</w:t>
        </w:r>
        <w:r w:rsidR="001E6407">
          <w:rPr>
            <w:noProof/>
            <w:webHidden/>
          </w:rPr>
          <w:fldChar w:fldCharType="end"/>
        </w:r>
      </w:hyperlink>
    </w:p>
    <w:p w14:paraId="750D58CE" w14:textId="77777777" w:rsidR="001E6407" w:rsidRDefault="00685CD4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113" w:history="1">
        <w:r w:rsidR="001E6407" w:rsidRPr="009B509C">
          <w:rPr>
            <w:rStyle w:val="a4"/>
            <w:noProof/>
          </w:rPr>
          <w:t>3.1.3</w:t>
        </w:r>
        <w:r w:rsidR="001E640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E6407" w:rsidRPr="009B509C">
          <w:rPr>
            <w:rStyle w:val="a4"/>
            <w:rFonts w:hint="eastAsia"/>
            <w:noProof/>
          </w:rPr>
          <w:t>源程序</w:t>
        </w:r>
        <w:r w:rsidR="001E6407">
          <w:rPr>
            <w:noProof/>
            <w:webHidden/>
          </w:rPr>
          <w:tab/>
        </w:r>
        <w:r w:rsidR="001E6407">
          <w:rPr>
            <w:noProof/>
            <w:webHidden/>
          </w:rPr>
          <w:fldChar w:fldCharType="begin"/>
        </w:r>
        <w:r w:rsidR="001E6407">
          <w:rPr>
            <w:noProof/>
            <w:webHidden/>
          </w:rPr>
          <w:instrText xml:space="preserve"> PAGEREF _Toc451728113 \h </w:instrText>
        </w:r>
        <w:r w:rsidR="001E6407">
          <w:rPr>
            <w:noProof/>
            <w:webHidden/>
          </w:rPr>
        </w:r>
        <w:r w:rsidR="001E6407">
          <w:rPr>
            <w:noProof/>
            <w:webHidden/>
          </w:rPr>
          <w:fldChar w:fldCharType="separate"/>
        </w:r>
        <w:r w:rsidR="001E6407">
          <w:rPr>
            <w:noProof/>
            <w:webHidden/>
          </w:rPr>
          <w:t>5</w:t>
        </w:r>
        <w:r w:rsidR="001E6407">
          <w:rPr>
            <w:noProof/>
            <w:webHidden/>
          </w:rPr>
          <w:fldChar w:fldCharType="end"/>
        </w:r>
      </w:hyperlink>
    </w:p>
    <w:p w14:paraId="1C14C85B" w14:textId="77777777" w:rsidR="001E6407" w:rsidRDefault="00685CD4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114" w:history="1">
        <w:r w:rsidR="001E6407" w:rsidRPr="009B509C">
          <w:rPr>
            <w:rStyle w:val="a4"/>
            <w:noProof/>
          </w:rPr>
          <w:t>3.1.4</w:t>
        </w:r>
        <w:r w:rsidR="001E640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E6407" w:rsidRPr="009B509C">
          <w:rPr>
            <w:rStyle w:val="a4"/>
            <w:rFonts w:hint="eastAsia"/>
            <w:noProof/>
          </w:rPr>
          <w:t>实验步骤</w:t>
        </w:r>
        <w:r w:rsidR="001E6407">
          <w:rPr>
            <w:noProof/>
            <w:webHidden/>
          </w:rPr>
          <w:tab/>
        </w:r>
        <w:r w:rsidR="001E6407">
          <w:rPr>
            <w:noProof/>
            <w:webHidden/>
          </w:rPr>
          <w:fldChar w:fldCharType="begin"/>
        </w:r>
        <w:r w:rsidR="001E6407">
          <w:rPr>
            <w:noProof/>
            <w:webHidden/>
          </w:rPr>
          <w:instrText xml:space="preserve"> PAGEREF _Toc451728114 \h </w:instrText>
        </w:r>
        <w:r w:rsidR="001E6407">
          <w:rPr>
            <w:noProof/>
            <w:webHidden/>
          </w:rPr>
        </w:r>
        <w:r w:rsidR="001E6407">
          <w:rPr>
            <w:noProof/>
            <w:webHidden/>
          </w:rPr>
          <w:fldChar w:fldCharType="separate"/>
        </w:r>
        <w:r w:rsidR="001E6407">
          <w:rPr>
            <w:noProof/>
            <w:webHidden/>
          </w:rPr>
          <w:t>12</w:t>
        </w:r>
        <w:r w:rsidR="001E6407">
          <w:rPr>
            <w:noProof/>
            <w:webHidden/>
          </w:rPr>
          <w:fldChar w:fldCharType="end"/>
        </w:r>
      </w:hyperlink>
    </w:p>
    <w:p w14:paraId="645705BA" w14:textId="77777777" w:rsidR="001E6407" w:rsidRDefault="00685CD4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8115" w:history="1">
        <w:r w:rsidR="001E6407" w:rsidRPr="009B509C">
          <w:rPr>
            <w:rStyle w:val="a4"/>
            <w:rFonts w:ascii="宋体" w:hAnsi="宋体"/>
            <w:noProof/>
          </w:rPr>
          <w:t>4</w:t>
        </w:r>
        <w:r w:rsidR="001E6407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1E6407" w:rsidRPr="009B509C">
          <w:rPr>
            <w:rStyle w:val="a4"/>
            <w:rFonts w:hint="eastAsia"/>
            <w:noProof/>
          </w:rPr>
          <w:t>体会</w:t>
        </w:r>
        <w:r w:rsidR="001E6407">
          <w:rPr>
            <w:noProof/>
            <w:webHidden/>
          </w:rPr>
          <w:tab/>
        </w:r>
        <w:r w:rsidR="001E6407">
          <w:rPr>
            <w:noProof/>
            <w:webHidden/>
          </w:rPr>
          <w:fldChar w:fldCharType="begin"/>
        </w:r>
        <w:r w:rsidR="001E6407">
          <w:rPr>
            <w:noProof/>
            <w:webHidden/>
          </w:rPr>
          <w:instrText xml:space="preserve"> PAGEREF _Toc451728115 \h </w:instrText>
        </w:r>
        <w:r w:rsidR="001E6407">
          <w:rPr>
            <w:noProof/>
            <w:webHidden/>
          </w:rPr>
        </w:r>
        <w:r w:rsidR="001E6407">
          <w:rPr>
            <w:noProof/>
            <w:webHidden/>
          </w:rPr>
          <w:fldChar w:fldCharType="separate"/>
        </w:r>
        <w:r w:rsidR="001E6407">
          <w:rPr>
            <w:noProof/>
            <w:webHidden/>
          </w:rPr>
          <w:t>13</w:t>
        </w:r>
        <w:r w:rsidR="001E6407">
          <w:rPr>
            <w:noProof/>
            <w:webHidden/>
          </w:rPr>
          <w:fldChar w:fldCharType="end"/>
        </w:r>
      </w:hyperlink>
    </w:p>
    <w:p w14:paraId="79839306" w14:textId="77777777" w:rsidR="001E6407" w:rsidRDefault="00685CD4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8116" w:history="1">
        <w:r w:rsidR="001E6407" w:rsidRPr="009B509C">
          <w:rPr>
            <w:rStyle w:val="a4"/>
            <w:rFonts w:hint="eastAsia"/>
            <w:noProof/>
          </w:rPr>
          <w:t>参考文献</w:t>
        </w:r>
        <w:r w:rsidR="001E6407">
          <w:rPr>
            <w:noProof/>
            <w:webHidden/>
          </w:rPr>
          <w:tab/>
        </w:r>
        <w:r w:rsidR="001E6407">
          <w:rPr>
            <w:noProof/>
            <w:webHidden/>
          </w:rPr>
          <w:fldChar w:fldCharType="begin"/>
        </w:r>
        <w:r w:rsidR="001E6407">
          <w:rPr>
            <w:noProof/>
            <w:webHidden/>
          </w:rPr>
          <w:instrText xml:space="preserve"> PAGEREF _Toc451728116 \h </w:instrText>
        </w:r>
        <w:r w:rsidR="001E6407">
          <w:rPr>
            <w:noProof/>
            <w:webHidden/>
          </w:rPr>
        </w:r>
        <w:r w:rsidR="001E6407">
          <w:rPr>
            <w:noProof/>
            <w:webHidden/>
          </w:rPr>
          <w:fldChar w:fldCharType="separate"/>
        </w:r>
        <w:r w:rsidR="001E6407">
          <w:rPr>
            <w:noProof/>
            <w:webHidden/>
          </w:rPr>
          <w:t>14</w:t>
        </w:r>
        <w:r w:rsidR="001E6407">
          <w:rPr>
            <w:noProof/>
            <w:webHidden/>
          </w:rPr>
          <w:fldChar w:fldCharType="end"/>
        </w:r>
      </w:hyperlink>
    </w:p>
    <w:p w14:paraId="47AC40F2" w14:textId="77777777" w:rsidR="00080F97" w:rsidRDefault="00080F97">
      <w:r>
        <w:fldChar w:fldCharType="end"/>
      </w:r>
    </w:p>
    <w:p w14:paraId="36444FD1" w14:textId="77777777" w:rsidR="00766E99" w:rsidRDefault="00766E99">
      <w:pPr>
        <w:spacing w:line="300" w:lineRule="auto"/>
      </w:pPr>
    </w:p>
    <w:p w14:paraId="75B6DED6" w14:textId="77777777" w:rsidR="00766E99" w:rsidRDefault="00766E99">
      <w:pPr>
        <w:spacing w:line="300" w:lineRule="auto"/>
      </w:pPr>
    </w:p>
    <w:p w14:paraId="038FB6C0" w14:textId="77777777" w:rsidR="00395AA7" w:rsidRDefault="00395AA7">
      <w:pPr>
        <w:spacing w:line="300" w:lineRule="auto"/>
      </w:pPr>
    </w:p>
    <w:p w14:paraId="3B6292BB" w14:textId="77777777" w:rsidR="00395AA7" w:rsidRDefault="00395AA7">
      <w:pPr>
        <w:spacing w:line="300" w:lineRule="auto"/>
      </w:pPr>
    </w:p>
    <w:p w14:paraId="4FA3E580" w14:textId="77777777" w:rsidR="00395AA7" w:rsidRDefault="00395AA7">
      <w:pPr>
        <w:spacing w:line="300" w:lineRule="auto"/>
      </w:pPr>
    </w:p>
    <w:p w14:paraId="5DA849F9" w14:textId="77777777" w:rsidR="00395AA7" w:rsidRDefault="00395AA7">
      <w:pPr>
        <w:spacing w:line="300" w:lineRule="auto"/>
      </w:pPr>
    </w:p>
    <w:p w14:paraId="1C2AB392" w14:textId="77777777" w:rsidR="00395AA7" w:rsidRDefault="00395AA7">
      <w:pPr>
        <w:spacing w:line="300" w:lineRule="auto"/>
      </w:pPr>
    </w:p>
    <w:p w14:paraId="2D37A0E9" w14:textId="77777777" w:rsidR="00395AA7" w:rsidRDefault="00395AA7">
      <w:pPr>
        <w:spacing w:line="300" w:lineRule="auto"/>
      </w:pPr>
    </w:p>
    <w:p w14:paraId="4A24DF50" w14:textId="77777777" w:rsidR="00266469" w:rsidRPr="002B0713" w:rsidRDefault="00BC5EA7" w:rsidP="00BC5EA7">
      <w:pPr>
        <w:pStyle w:val="1"/>
        <w:rPr>
          <w:sz w:val="30"/>
          <w:szCs w:val="30"/>
        </w:rPr>
      </w:pPr>
      <w:r>
        <w:br w:type="page"/>
      </w:r>
      <w:bookmarkStart w:id="1" w:name="_Toc451728091"/>
      <w:r w:rsidR="00266469" w:rsidRPr="002B0713">
        <w:rPr>
          <w:rFonts w:hint="eastAsia"/>
          <w:sz w:val="30"/>
          <w:szCs w:val="30"/>
        </w:rPr>
        <w:lastRenderedPageBreak/>
        <w:t>实验目的与要求</w:t>
      </w:r>
      <w:bookmarkEnd w:id="1"/>
    </w:p>
    <w:p w14:paraId="0397E3A5" w14:textId="77777777" w:rsidR="00C91706" w:rsidRPr="00C91706" w:rsidRDefault="00C91706" w:rsidP="00C91706">
      <w:pPr>
        <w:spacing w:line="300" w:lineRule="auto"/>
        <w:ind w:firstLineChars="200" w:firstLine="420"/>
        <w:rPr>
          <w:sz w:val="21"/>
          <w:szCs w:val="21"/>
        </w:rPr>
      </w:pPr>
      <w:r w:rsidRPr="00C91706">
        <w:rPr>
          <w:rFonts w:hint="eastAsia"/>
          <w:sz w:val="21"/>
          <w:szCs w:val="21"/>
        </w:rPr>
        <w:t>(1)</w:t>
      </w:r>
      <w:r w:rsidRPr="00C91706">
        <w:rPr>
          <w:rFonts w:hint="eastAsia"/>
          <w:sz w:val="21"/>
          <w:szCs w:val="21"/>
        </w:rPr>
        <w:tab/>
      </w:r>
      <w:r w:rsidRPr="00C91706">
        <w:rPr>
          <w:rFonts w:hint="eastAsia"/>
          <w:sz w:val="21"/>
          <w:szCs w:val="21"/>
        </w:rPr>
        <w:t>熟悉</w:t>
      </w:r>
      <w:r w:rsidRPr="00C91706">
        <w:rPr>
          <w:rFonts w:hint="eastAsia"/>
          <w:sz w:val="21"/>
          <w:szCs w:val="21"/>
        </w:rPr>
        <w:t>WIN32</w:t>
      </w:r>
      <w:r w:rsidRPr="00C91706">
        <w:rPr>
          <w:rFonts w:hint="eastAsia"/>
          <w:sz w:val="21"/>
          <w:szCs w:val="21"/>
        </w:rPr>
        <w:t>程序的设计和调试方法；</w:t>
      </w:r>
    </w:p>
    <w:p w14:paraId="7504F3C6" w14:textId="77777777" w:rsidR="00C91706" w:rsidRPr="00C91706" w:rsidRDefault="00C91706" w:rsidP="00C91706">
      <w:pPr>
        <w:spacing w:line="300" w:lineRule="auto"/>
        <w:ind w:firstLineChars="200" w:firstLine="420"/>
        <w:rPr>
          <w:sz w:val="21"/>
          <w:szCs w:val="21"/>
        </w:rPr>
      </w:pPr>
      <w:r w:rsidRPr="00C91706">
        <w:rPr>
          <w:rFonts w:hint="eastAsia"/>
          <w:sz w:val="21"/>
          <w:szCs w:val="21"/>
        </w:rPr>
        <w:t>(2)</w:t>
      </w:r>
      <w:r w:rsidRPr="00C91706">
        <w:rPr>
          <w:rFonts w:hint="eastAsia"/>
          <w:sz w:val="21"/>
          <w:szCs w:val="21"/>
        </w:rPr>
        <w:tab/>
      </w:r>
      <w:r w:rsidRPr="00C91706">
        <w:rPr>
          <w:rFonts w:hint="eastAsia"/>
          <w:sz w:val="21"/>
          <w:szCs w:val="21"/>
        </w:rPr>
        <w:t>熟悉宏汇编语言中</w:t>
      </w:r>
      <w:r w:rsidRPr="00C91706">
        <w:rPr>
          <w:rFonts w:hint="eastAsia"/>
          <w:sz w:val="21"/>
          <w:szCs w:val="21"/>
        </w:rPr>
        <w:t>INVOKE</w:t>
      </w:r>
      <w:r w:rsidRPr="00C91706">
        <w:rPr>
          <w:rFonts w:hint="eastAsia"/>
          <w:sz w:val="21"/>
          <w:szCs w:val="21"/>
        </w:rPr>
        <w:t>、结构变量、简化段定义等功能；</w:t>
      </w:r>
    </w:p>
    <w:p w14:paraId="5A08F408" w14:textId="77777777" w:rsidR="00182FB8" w:rsidRPr="00C91706" w:rsidRDefault="00C91706" w:rsidP="00C91706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C91706">
        <w:rPr>
          <w:rFonts w:hint="eastAsia"/>
          <w:sz w:val="21"/>
          <w:szCs w:val="21"/>
        </w:rPr>
        <w:t>(3)</w:t>
      </w:r>
      <w:r w:rsidRPr="00C91706">
        <w:rPr>
          <w:rFonts w:hint="eastAsia"/>
          <w:sz w:val="21"/>
          <w:szCs w:val="21"/>
        </w:rPr>
        <w:tab/>
      </w:r>
      <w:r w:rsidRPr="00C91706">
        <w:rPr>
          <w:rFonts w:hint="eastAsia"/>
          <w:sz w:val="21"/>
          <w:szCs w:val="21"/>
        </w:rPr>
        <w:t>进一步理解机器语言、汇编语言、高级语言之间以及实方式、保护方式之间的一些关系</w:t>
      </w:r>
      <w:r w:rsidR="00266469">
        <w:rPr>
          <w:rFonts w:hint="eastAsia"/>
          <w:sz w:val="21"/>
          <w:szCs w:val="21"/>
        </w:rPr>
        <w:t>。</w:t>
      </w:r>
    </w:p>
    <w:p w14:paraId="2486AF8C" w14:textId="77777777" w:rsidR="00266469" w:rsidRPr="002B0713" w:rsidRDefault="00266469" w:rsidP="00182FB8">
      <w:pPr>
        <w:pStyle w:val="1"/>
        <w:rPr>
          <w:sz w:val="30"/>
          <w:szCs w:val="30"/>
        </w:rPr>
      </w:pPr>
      <w:bookmarkStart w:id="2" w:name="_Toc451728092"/>
      <w:r w:rsidRPr="002B0713">
        <w:rPr>
          <w:rFonts w:hint="eastAsia"/>
          <w:sz w:val="30"/>
          <w:szCs w:val="30"/>
        </w:rPr>
        <w:t>实验内容</w:t>
      </w:r>
      <w:bookmarkEnd w:id="2"/>
    </w:p>
    <w:p w14:paraId="5E096320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  <w:bookmarkStart w:id="3" w:name="_Toc451728093"/>
      <w:r w:rsidRPr="00A30F40">
        <w:rPr>
          <w:rFonts w:hint="eastAsia"/>
          <w:sz w:val="21"/>
          <w:szCs w:val="21"/>
        </w:rPr>
        <w:t>编写一个基于窗口的</w:t>
      </w:r>
      <w:r w:rsidRPr="00A30F40">
        <w:rPr>
          <w:rFonts w:hint="eastAsia"/>
          <w:sz w:val="21"/>
          <w:szCs w:val="21"/>
        </w:rPr>
        <w:t>WIN32</w:t>
      </w:r>
      <w:r w:rsidRPr="00A30F40">
        <w:rPr>
          <w:rFonts w:hint="eastAsia"/>
          <w:sz w:val="21"/>
          <w:szCs w:val="21"/>
        </w:rPr>
        <w:t>程序，实现学生成绩表信息的平均值计算、排序及显示等功能（可参考实验二、四），具体要求如下描述。</w:t>
      </w:r>
      <w:bookmarkEnd w:id="3"/>
    </w:p>
    <w:p w14:paraId="292CB797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  <w:bookmarkStart w:id="4" w:name="_Toc451728094"/>
      <w:r w:rsidRPr="00A30F40">
        <w:rPr>
          <w:rFonts w:hint="eastAsia"/>
          <w:sz w:val="21"/>
          <w:szCs w:val="21"/>
        </w:rPr>
        <w:t>功能一：编写一个基于窗口的</w:t>
      </w:r>
      <w:r w:rsidRPr="00A30F40">
        <w:rPr>
          <w:rFonts w:hint="eastAsia"/>
          <w:sz w:val="21"/>
          <w:szCs w:val="21"/>
        </w:rPr>
        <w:t>WIN32</w:t>
      </w:r>
      <w:r w:rsidRPr="00A30F40">
        <w:rPr>
          <w:rFonts w:hint="eastAsia"/>
          <w:sz w:val="21"/>
          <w:szCs w:val="21"/>
        </w:rPr>
        <w:t>程序的菜单框架，具有以下的下拉菜单项：</w:t>
      </w:r>
      <w:bookmarkEnd w:id="4"/>
    </w:p>
    <w:p w14:paraId="338BE416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  <w:bookmarkStart w:id="5" w:name="_Toc451728095"/>
      <w:r w:rsidRPr="00A30F40">
        <w:rPr>
          <w:rFonts w:hint="eastAsia"/>
          <w:sz w:val="21"/>
          <w:szCs w:val="21"/>
        </w:rPr>
        <w:t>File   Action   Help</w:t>
      </w:r>
      <w:bookmarkEnd w:id="5"/>
    </w:p>
    <w:p w14:paraId="18B9FDBB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  <w:bookmarkStart w:id="6" w:name="_Toc451728096"/>
      <w:r w:rsidRPr="00A30F40">
        <w:rPr>
          <w:rFonts w:hint="eastAsia"/>
          <w:sz w:val="21"/>
          <w:szCs w:val="21"/>
        </w:rPr>
        <w:t>Exit   Average  About</w:t>
      </w:r>
      <w:bookmarkEnd w:id="6"/>
    </w:p>
    <w:p w14:paraId="3247AB54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  <w:bookmarkStart w:id="7" w:name="_Toc451728097"/>
      <w:r w:rsidRPr="00A30F40">
        <w:rPr>
          <w:sz w:val="21"/>
          <w:szCs w:val="21"/>
        </w:rPr>
        <w:t>Sort</w:t>
      </w:r>
      <w:bookmarkEnd w:id="7"/>
    </w:p>
    <w:p w14:paraId="0284786E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  <w:bookmarkStart w:id="8" w:name="_Toc451728098"/>
      <w:r w:rsidRPr="00A30F40">
        <w:rPr>
          <w:rFonts w:hint="eastAsia"/>
          <w:sz w:val="21"/>
          <w:szCs w:val="21"/>
        </w:rPr>
        <w:t>List</w:t>
      </w:r>
      <w:bookmarkEnd w:id="8"/>
    </w:p>
    <w:p w14:paraId="2F0CCF4E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  <w:bookmarkStart w:id="9" w:name="_Toc451728099"/>
      <w:r w:rsidRPr="00A30F40">
        <w:rPr>
          <w:rFonts w:hint="eastAsia"/>
          <w:sz w:val="21"/>
          <w:szCs w:val="21"/>
        </w:rPr>
        <w:t>点菜单</w:t>
      </w:r>
      <w:r w:rsidRPr="00A30F40">
        <w:rPr>
          <w:rFonts w:hint="eastAsia"/>
          <w:sz w:val="21"/>
          <w:szCs w:val="21"/>
        </w:rPr>
        <w:t>File</w:t>
      </w:r>
      <w:r w:rsidRPr="00A30F40">
        <w:rPr>
          <w:rFonts w:hint="eastAsia"/>
          <w:sz w:val="21"/>
          <w:szCs w:val="21"/>
        </w:rPr>
        <w:t>下的</w:t>
      </w:r>
      <w:r w:rsidRPr="00A30F40">
        <w:rPr>
          <w:rFonts w:hint="eastAsia"/>
          <w:sz w:val="21"/>
          <w:szCs w:val="21"/>
        </w:rPr>
        <w:t>Exit</w:t>
      </w:r>
      <w:r w:rsidRPr="00A30F40">
        <w:rPr>
          <w:rFonts w:hint="eastAsia"/>
          <w:sz w:val="21"/>
          <w:szCs w:val="21"/>
        </w:rPr>
        <w:t>选项时结束程序；点菜单</w:t>
      </w:r>
      <w:r w:rsidRPr="00A30F40">
        <w:rPr>
          <w:rFonts w:hint="eastAsia"/>
          <w:sz w:val="21"/>
          <w:szCs w:val="21"/>
        </w:rPr>
        <w:t>Help</w:t>
      </w:r>
      <w:r w:rsidRPr="00A30F40">
        <w:rPr>
          <w:rFonts w:hint="eastAsia"/>
          <w:sz w:val="21"/>
          <w:szCs w:val="21"/>
        </w:rPr>
        <w:t>下的选项</w:t>
      </w:r>
      <w:r w:rsidRPr="00A30F40">
        <w:rPr>
          <w:rFonts w:hint="eastAsia"/>
          <w:sz w:val="21"/>
          <w:szCs w:val="21"/>
        </w:rPr>
        <w:t>About</w:t>
      </w:r>
      <w:r w:rsidRPr="00A30F40">
        <w:rPr>
          <w:rFonts w:hint="eastAsia"/>
          <w:sz w:val="21"/>
          <w:szCs w:val="21"/>
        </w:rPr>
        <w:t>或按</w:t>
      </w:r>
      <w:r w:rsidRPr="00A30F40">
        <w:rPr>
          <w:rFonts w:hint="eastAsia"/>
          <w:sz w:val="21"/>
          <w:szCs w:val="21"/>
        </w:rPr>
        <w:t>F1</w:t>
      </w:r>
      <w:r w:rsidRPr="00A30F40">
        <w:rPr>
          <w:rFonts w:hint="eastAsia"/>
          <w:sz w:val="21"/>
          <w:szCs w:val="21"/>
        </w:rPr>
        <w:t>键，都弹出一个消息框，显示本人信息，类似图</w:t>
      </w:r>
      <w:r w:rsidRPr="00A30F40">
        <w:rPr>
          <w:rFonts w:hint="eastAsia"/>
          <w:sz w:val="21"/>
          <w:szCs w:val="21"/>
        </w:rPr>
        <w:t>8-1</w:t>
      </w:r>
      <w:r w:rsidRPr="00A30F40">
        <w:rPr>
          <w:rFonts w:hint="eastAsia"/>
          <w:sz w:val="21"/>
          <w:szCs w:val="21"/>
        </w:rPr>
        <w:t>所示。点菜单</w:t>
      </w:r>
      <w:r w:rsidRPr="00A30F40">
        <w:rPr>
          <w:rFonts w:hint="eastAsia"/>
          <w:sz w:val="21"/>
          <w:szCs w:val="21"/>
        </w:rPr>
        <w:t>Action</w:t>
      </w:r>
      <w:r w:rsidRPr="00A30F40">
        <w:rPr>
          <w:rFonts w:hint="eastAsia"/>
          <w:sz w:val="21"/>
          <w:szCs w:val="21"/>
        </w:rPr>
        <w:t>下的选项</w:t>
      </w:r>
      <w:r w:rsidRPr="00A30F40">
        <w:rPr>
          <w:rFonts w:hint="eastAsia"/>
          <w:sz w:val="21"/>
          <w:szCs w:val="21"/>
        </w:rPr>
        <w:t>Average</w:t>
      </w:r>
      <w:r w:rsidRPr="00A30F40">
        <w:rPr>
          <w:rFonts w:hint="eastAsia"/>
          <w:sz w:val="21"/>
          <w:szCs w:val="21"/>
        </w:rPr>
        <w:t>、</w:t>
      </w:r>
      <w:r w:rsidRPr="00A30F40">
        <w:rPr>
          <w:sz w:val="21"/>
          <w:szCs w:val="21"/>
        </w:rPr>
        <w:t>Sort</w:t>
      </w:r>
      <w:r w:rsidRPr="00A30F40">
        <w:rPr>
          <w:rFonts w:hint="eastAsia"/>
          <w:sz w:val="21"/>
          <w:szCs w:val="21"/>
        </w:rPr>
        <w:t>、</w:t>
      </w:r>
      <w:r w:rsidRPr="00A30F40">
        <w:rPr>
          <w:rFonts w:hint="eastAsia"/>
          <w:sz w:val="21"/>
          <w:szCs w:val="21"/>
        </w:rPr>
        <w:t>List</w:t>
      </w:r>
      <w:r w:rsidRPr="00A30F40">
        <w:rPr>
          <w:rFonts w:hint="eastAsia"/>
          <w:sz w:val="21"/>
          <w:szCs w:val="21"/>
        </w:rPr>
        <w:t>将分别实现计算平均值、排序或显示所有成绩的功能（详见功能二的描述）。</w:t>
      </w:r>
      <w:bookmarkEnd w:id="9"/>
    </w:p>
    <w:p w14:paraId="1979B7C9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</w:p>
    <w:p w14:paraId="6D8C5955" w14:textId="77777777" w:rsidR="00C91706" w:rsidRPr="00A30F40" w:rsidRDefault="00C91706" w:rsidP="00243578">
      <w:pPr>
        <w:spacing w:line="300" w:lineRule="auto"/>
        <w:ind w:firstLineChars="200" w:firstLine="420"/>
        <w:jc w:val="center"/>
        <w:rPr>
          <w:sz w:val="21"/>
          <w:szCs w:val="21"/>
        </w:rPr>
      </w:pPr>
      <w:bookmarkStart w:id="10" w:name="_Toc451728100"/>
      <w:r w:rsidRPr="00A30F40">
        <w:rPr>
          <w:rFonts w:hint="eastAsia"/>
          <w:sz w:val="21"/>
          <w:szCs w:val="21"/>
        </w:rPr>
        <w:drawing>
          <wp:inline distT="0" distB="0" distL="114300" distR="114300" wp14:anchorId="06A004F3" wp14:editId="43EAA11D">
            <wp:extent cx="4328160" cy="2511425"/>
            <wp:effectExtent l="0" t="0" r="15240" b="3175"/>
            <wp:docPr id="15" name="图片 15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无标题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2816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0"/>
    </w:p>
    <w:p w14:paraId="4A6A8350" w14:textId="77777777" w:rsidR="00C91706" w:rsidRPr="00A30F40" w:rsidRDefault="00C91706" w:rsidP="00243578">
      <w:pPr>
        <w:spacing w:line="300" w:lineRule="auto"/>
        <w:jc w:val="center"/>
        <w:rPr>
          <w:sz w:val="21"/>
          <w:szCs w:val="21"/>
        </w:rPr>
      </w:pPr>
      <w:bookmarkStart w:id="11" w:name="_Toc451728101"/>
      <w:r w:rsidRPr="00A30F40">
        <w:rPr>
          <w:rFonts w:hint="eastAsia"/>
          <w:sz w:val="21"/>
          <w:szCs w:val="21"/>
        </w:rPr>
        <w:t>图</w:t>
      </w:r>
      <w:r w:rsidRPr="00A30F40">
        <w:rPr>
          <w:rFonts w:hint="eastAsia"/>
          <w:sz w:val="21"/>
          <w:szCs w:val="21"/>
        </w:rPr>
        <w:t xml:space="preserve">8-1 </w:t>
      </w:r>
      <w:r w:rsidRPr="00A30F40">
        <w:rPr>
          <w:rFonts w:hint="eastAsia"/>
          <w:sz w:val="21"/>
          <w:szCs w:val="21"/>
        </w:rPr>
        <w:t>菜单示例</w:t>
      </w:r>
      <w:bookmarkEnd w:id="11"/>
    </w:p>
    <w:p w14:paraId="733C771D" w14:textId="77777777" w:rsidR="00C91706" w:rsidRPr="00A30F40" w:rsidRDefault="00C91706" w:rsidP="00A30F40">
      <w:pPr>
        <w:spacing w:line="300" w:lineRule="auto"/>
        <w:ind w:firstLineChars="200" w:firstLine="420"/>
        <w:rPr>
          <w:rFonts w:hint="eastAsia"/>
          <w:sz w:val="21"/>
          <w:szCs w:val="21"/>
        </w:rPr>
      </w:pPr>
    </w:p>
    <w:p w14:paraId="40C79F3B" w14:textId="77777777" w:rsidR="007F0D27" w:rsidRPr="00A30F40" w:rsidRDefault="007F0D27" w:rsidP="00A30F40">
      <w:pPr>
        <w:spacing w:line="300" w:lineRule="auto"/>
        <w:ind w:firstLineChars="200" w:firstLine="420"/>
        <w:rPr>
          <w:rFonts w:hint="eastAsia"/>
          <w:sz w:val="21"/>
          <w:szCs w:val="21"/>
        </w:rPr>
      </w:pPr>
    </w:p>
    <w:p w14:paraId="71B298AE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  <w:bookmarkStart w:id="12" w:name="_Toc451728102"/>
      <w:r w:rsidRPr="00A30F40">
        <w:rPr>
          <w:rFonts w:hint="eastAsia"/>
          <w:sz w:val="21"/>
          <w:szCs w:val="21"/>
        </w:rPr>
        <w:t>提示：“</w:t>
      </w:r>
      <w:r w:rsidRPr="00A30F40">
        <w:rPr>
          <w:rFonts w:hint="eastAsia"/>
          <w:sz w:val="21"/>
          <w:szCs w:val="21"/>
        </w:rPr>
        <w:t>F1</w:t>
      </w:r>
      <w:r w:rsidRPr="00A30F40">
        <w:rPr>
          <w:rFonts w:hint="eastAsia"/>
          <w:sz w:val="21"/>
          <w:szCs w:val="21"/>
        </w:rPr>
        <w:t>按键消息”的识别方法——收到的窗口消息是</w:t>
      </w:r>
      <w:r w:rsidRPr="00A30F40">
        <w:rPr>
          <w:rFonts w:hint="eastAsia"/>
          <w:sz w:val="21"/>
          <w:szCs w:val="21"/>
        </w:rPr>
        <w:t>WM_KEYDOWN</w:t>
      </w:r>
      <w:r w:rsidRPr="00A30F40">
        <w:rPr>
          <w:rFonts w:hint="eastAsia"/>
          <w:sz w:val="21"/>
          <w:szCs w:val="21"/>
        </w:rPr>
        <w:t>时，</w:t>
      </w:r>
      <w:r w:rsidRPr="00A30F40">
        <w:rPr>
          <w:rFonts w:hint="eastAsia"/>
          <w:sz w:val="21"/>
          <w:szCs w:val="21"/>
        </w:rPr>
        <w:t>wParam</w:t>
      </w:r>
      <w:r w:rsidRPr="00A30F40">
        <w:rPr>
          <w:rFonts w:hint="eastAsia"/>
          <w:sz w:val="21"/>
          <w:szCs w:val="21"/>
        </w:rPr>
        <w:t>中键盘虚拟码若为</w:t>
      </w:r>
      <w:r w:rsidRPr="00A30F40">
        <w:rPr>
          <w:rFonts w:hint="eastAsia"/>
          <w:sz w:val="21"/>
          <w:szCs w:val="21"/>
        </w:rPr>
        <w:t>VK_F1</w:t>
      </w:r>
      <w:r w:rsidRPr="00A30F40">
        <w:rPr>
          <w:rFonts w:hint="eastAsia"/>
          <w:sz w:val="21"/>
          <w:szCs w:val="21"/>
        </w:rPr>
        <w:t>就表示按下了</w:t>
      </w:r>
      <w:r w:rsidRPr="00A30F40">
        <w:rPr>
          <w:rFonts w:hint="eastAsia"/>
          <w:sz w:val="21"/>
          <w:szCs w:val="21"/>
        </w:rPr>
        <w:t>F1</w:t>
      </w:r>
      <w:r w:rsidRPr="00A30F40">
        <w:rPr>
          <w:rFonts w:hint="eastAsia"/>
          <w:sz w:val="21"/>
          <w:szCs w:val="21"/>
        </w:rPr>
        <w:t>键。</w:t>
      </w:r>
      <w:r w:rsidRPr="00A30F40">
        <w:rPr>
          <w:rFonts w:hint="eastAsia"/>
          <w:sz w:val="21"/>
          <w:szCs w:val="21"/>
        </w:rPr>
        <w:t>Windows.inc</w:t>
      </w:r>
      <w:r w:rsidRPr="00A30F40">
        <w:rPr>
          <w:rFonts w:hint="eastAsia"/>
          <w:sz w:val="21"/>
          <w:szCs w:val="21"/>
        </w:rPr>
        <w:t>中定义了</w:t>
      </w:r>
      <w:r w:rsidRPr="00A30F40">
        <w:rPr>
          <w:rFonts w:hint="eastAsia"/>
          <w:sz w:val="21"/>
          <w:szCs w:val="21"/>
        </w:rPr>
        <w:t>VK_F1 equ 70h</w:t>
      </w:r>
      <w:r w:rsidRPr="00A30F40">
        <w:rPr>
          <w:rFonts w:hint="eastAsia"/>
          <w:sz w:val="21"/>
          <w:szCs w:val="21"/>
        </w:rPr>
        <w:t>。</w:t>
      </w:r>
      <w:bookmarkEnd w:id="12"/>
    </w:p>
    <w:p w14:paraId="6B9842DE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</w:p>
    <w:p w14:paraId="4B4A41FF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  <w:bookmarkStart w:id="13" w:name="_Toc451728103"/>
      <w:r w:rsidRPr="00A30F40">
        <w:rPr>
          <w:rFonts w:hint="eastAsia"/>
          <w:sz w:val="21"/>
          <w:szCs w:val="21"/>
        </w:rPr>
        <w:t>功能二：每个学生的相关信息包括：姓名（结尾含</w:t>
      </w:r>
      <w:r w:rsidRPr="00A30F40">
        <w:rPr>
          <w:rFonts w:hint="eastAsia"/>
          <w:sz w:val="21"/>
          <w:szCs w:val="21"/>
        </w:rPr>
        <w:t>1</w:t>
      </w:r>
      <w:r w:rsidRPr="00A30F40">
        <w:rPr>
          <w:rFonts w:hint="eastAsia"/>
          <w:sz w:val="21"/>
          <w:szCs w:val="21"/>
        </w:rPr>
        <w:t>个以上的数值</w:t>
      </w:r>
      <w:r w:rsidRPr="00A30F40">
        <w:rPr>
          <w:rFonts w:hint="eastAsia"/>
          <w:sz w:val="21"/>
          <w:szCs w:val="21"/>
        </w:rPr>
        <w:t>0</w:t>
      </w:r>
      <w:r w:rsidRPr="00A30F40">
        <w:rPr>
          <w:rFonts w:hint="eastAsia"/>
          <w:sz w:val="21"/>
          <w:szCs w:val="21"/>
        </w:rPr>
        <w:t>，共占</w:t>
      </w:r>
      <w:r w:rsidRPr="00A30F40">
        <w:rPr>
          <w:rFonts w:hint="eastAsia"/>
          <w:sz w:val="21"/>
          <w:szCs w:val="21"/>
        </w:rPr>
        <w:t>10</w:t>
      </w:r>
      <w:r w:rsidRPr="00A30F40">
        <w:rPr>
          <w:rFonts w:hint="eastAsia"/>
          <w:sz w:val="21"/>
          <w:szCs w:val="21"/>
        </w:rPr>
        <w:t>个字节），语文成绩（</w:t>
      </w:r>
      <w:r w:rsidRPr="00A30F40">
        <w:rPr>
          <w:rFonts w:hint="eastAsia"/>
          <w:sz w:val="21"/>
          <w:szCs w:val="21"/>
        </w:rPr>
        <w:t>1</w:t>
      </w:r>
      <w:r w:rsidRPr="00A30F40">
        <w:rPr>
          <w:rFonts w:hint="eastAsia"/>
          <w:sz w:val="21"/>
          <w:szCs w:val="21"/>
        </w:rPr>
        <w:t>个字节），数学成绩（</w:t>
      </w:r>
      <w:r w:rsidRPr="00A30F40">
        <w:rPr>
          <w:rFonts w:hint="eastAsia"/>
          <w:sz w:val="21"/>
          <w:szCs w:val="21"/>
        </w:rPr>
        <w:t>1</w:t>
      </w:r>
      <w:r w:rsidRPr="00A30F40">
        <w:rPr>
          <w:rFonts w:hint="eastAsia"/>
          <w:sz w:val="21"/>
          <w:szCs w:val="21"/>
        </w:rPr>
        <w:t>个字节），英语成绩（一个字节），平均成绩（</w:t>
      </w:r>
      <w:r w:rsidRPr="00A30F40">
        <w:rPr>
          <w:rFonts w:hint="eastAsia"/>
          <w:sz w:val="21"/>
          <w:szCs w:val="21"/>
        </w:rPr>
        <w:t>1</w:t>
      </w:r>
      <w:r w:rsidRPr="00A30F40">
        <w:rPr>
          <w:rFonts w:hint="eastAsia"/>
          <w:sz w:val="21"/>
          <w:szCs w:val="21"/>
        </w:rPr>
        <w:t>个字节），等级（</w:t>
      </w:r>
      <w:r w:rsidRPr="00A30F40">
        <w:rPr>
          <w:rFonts w:hint="eastAsia"/>
          <w:sz w:val="21"/>
          <w:szCs w:val="21"/>
        </w:rPr>
        <w:t>1</w:t>
      </w:r>
      <w:r w:rsidRPr="00A30F40">
        <w:rPr>
          <w:rFonts w:hint="eastAsia"/>
          <w:sz w:val="21"/>
          <w:szCs w:val="21"/>
        </w:rPr>
        <w:lastRenderedPageBreak/>
        <w:t>个字节）。要求采用结构变量存放学生的相关信息。学生人数至少</w:t>
      </w:r>
      <w:r w:rsidRPr="00A30F40">
        <w:rPr>
          <w:rFonts w:hint="eastAsia"/>
          <w:sz w:val="21"/>
          <w:szCs w:val="21"/>
        </w:rPr>
        <w:t>5</w:t>
      </w:r>
      <w:r w:rsidRPr="00A30F40">
        <w:rPr>
          <w:rFonts w:hint="eastAsia"/>
          <w:sz w:val="21"/>
          <w:szCs w:val="21"/>
        </w:rPr>
        <w:t>人。姓名和各科成绩直接在数据段中给定，不必运行时输入。成绩表中最后一个学生必须使用自己的姓名。</w:t>
      </w:r>
      <w:bookmarkEnd w:id="13"/>
    </w:p>
    <w:p w14:paraId="7AD2BD82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  <w:bookmarkStart w:id="14" w:name="_Toc451728104"/>
      <w:r w:rsidRPr="00A30F40">
        <w:rPr>
          <w:rFonts w:hint="eastAsia"/>
          <w:sz w:val="21"/>
          <w:szCs w:val="21"/>
        </w:rPr>
        <w:t>点菜单项</w:t>
      </w:r>
      <w:r w:rsidRPr="00A30F40">
        <w:rPr>
          <w:rFonts w:hint="eastAsia"/>
          <w:sz w:val="21"/>
          <w:szCs w:val="21"/>
        </w:rPr>
        <w:t>Average</w:t>
      </w:r>
      <w:r w:rsidRPr="00A30F40">
        <w:rPr>
          <w:rFonts w:hint="eastAsia"/>
          <w:sz w:val="21"/>
          <w:szCs w:val="21"/>
        </w:rPr>
        <w:t>时，计算平均成绩并给出等级（等级的定义见实验二，但这里不用单独显示等级）。平均成绩的计算仍按照实验二的公式进行。平均成绩和等级保存到上述结构变量的相应字段中。用</w:t>
      </w:r>
      <w:r w:rsidRPr="00A30F40">
        <w:rPr>
          <w:rFonts w:hint="eastAsia"/>
          <w:sz w:val="21"/>
          <w:szCs w:val="21"/>
        </w:rPr>
        <w:t>TD32</w:t>
      </w:r>
      <w:r w:rsidRPr="00A30F40">
        <w:rPr>
          <w:rFonts w:hint="eastAsia"/>
          <w:sz w:val="21"/>
          <w:szCs w:val="21"/>
        </w:rPr>
        <w:t>观察计算结果。</w:t>
      </w:r>
      <w:bookmarkEnd w:id="14"/>
    </w:p>
    <w:p w14:paraId="01BD1752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  <w:bookmarkStart w:id="15" w:name="_Toc451728105"/>
      <w:r w:rsidRPr="00A30F40">
        <w:rPr>
          <w:rFonts w:hint="eastAsia"/>
          <w:sz w:val="21"/>
          <w:szCs w:val="21"/>
        </w:rPr>
        <w:t>点菜单项</w:t>
      </w:r>
      <w:r w:rsidRPr="00A30F40">
        <w:rPr>
          <w:rFonts w:hint="eastAsia"/>
          <w:sz w:val="21"/>
          <w:szCs w:val="21"/>
        </w:rPr>
        <w:t>List</w:t>
      </w:r>
      <w:r w:rsidRPr="00A30F40">
        <w:rPr>
          <w:rFonts w:hint="eastAsia"/>
          <w:sz w:val="21"/>
          <w:szCs w:val="21"/>
        </w:rPr>
        <w:t>时，要求能在窗口中列出所有学生信息，包括姓名、各科成绩、平均成绩、等级等。如图</w:t>
      </w:r>
      <w:r w:rsidRPr="00A30F40">
        <w:rPr>
          <w:rFonts w:hint="eastAsia"/>
          <w:sz w:val="21"/>
          <w:szCs w:val="21"/>
        </w:rPr>
        <w:t>8-2</w:t>
      </w:r>
      <w:r w:rsidRPr="00A30F40">
        <w:rPr>
          <w:rFonts w:hint="eastAsia"/>
          <w:sz w:val="21"/>
          <w:szCs w:val="21"/>
        </w:rPr>
        <w:t>所示。平均成绩尚未计算时，平均成绩及等级显示为空白。</w:t>
      </w:r>
      <w:bookmarkEnd w:id="15"/>
    </w:p>
    <w:p w14:paraId="4E345844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</w:p>
    <w:p w14:paraId="492AFA61" w14:textId="77777777" w:rsidR="00C91706" w:rsidRPr="00A30F40" w:rsidRDefault="00C91706" w:rsidP="00243578">
      <w:pPr>
        <w:spacing w:line="300" w:lineRule="auto"/>
        <w:ind w:firstLineChars="200" w:firstLine="420"/>
        <w:jc w:val="center"/>
        <w:rPr>
          <w:sz w:val="21"/>
          <w:szCs w:val="21"/>
        </w:rPr>
      </w:pPr>
      <w:bookmarkStart w:id="16" w:name="_Toc451728106"/>
      <w:r w:rsidRPr="00A30F40">
        <w:rPr>
          <w:sz w:val="21"/>
          <w:szCs w:val="21"/>
        </w:rPr>
        <w:drawing>
          <wp:inline distT="0" distB="0" distL="114300" distR="114300" wp14:anchorId="1B33B047" wp14:editId="28FE45FF">
            <wp:extent cx="4076065" cy="2165350"/>
            <wp:effectExtent l="0" t="0" r="635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76065" cy="216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bookmarkEnd w:id="16"/>
    </w:p>
    <w:p w14:paraId="35A68D3A" w14:textId="77777777" w:rsidR="00C91706" w:rsidRPr="00A30F40" w:rsidRDefault="00C91706" w:rsidP="00243578">
      <w:pPr>
        <w:spacing w:line="300" w:lineRule="auto"/>
        <w:jc w:val="center"/>
        <w:rPr>
          <w:sz w:val="21"/>
          <w:szCs w:val="21"/>
        </w:rPr>
      </w:pPr>
      <w:bookmarkStart w:id="17" w:name="_Toc451728107"/>
      <w:r w:rsidRPr="00A30F40">
        <w:rPr>
          <w:rFonts w:hint="eastAsia"/>
          <w:sz w:val="21"/>
          <w:szCs w:val="21"/>
        </w:rPr>
        <w:t>图</w:t>
      </w:r>
      <w:r w:rsidRPr="00A30F40">
        <w:rPr>
          <w:rFonts w:hint="eastAsia"/>
          <w:sz w:val="21"/>
          <w:szCs w:val="21"/>
        </w:rPr>
        <w:t xml:space="preserve">8-2 </w:t>
      </w:r>
      <w:r w:rsidRPr="00A30F40">
        <w:rPr>
          <w:rFonts w:hint="eastAsia"/>
          <w:sz w:val="21"/>
          <w:szCs w:val="21"/>
        </w:rPr>
        <w:t>成绩单显示示意图</w:t>
      </w:r>
      <w:bookmarkEnd w:id="17"/>
    </w:p>
    <w:p w14:paraId="5184B6A5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</w:p>
    <w:p w14:paraId="6B5FCA34" w14:textId="75C23B1E" w:rsid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  <w:bookmarkStart w:id="18" w:name="_Toc451728108"/>
      <w:r w:rsidRPr="00A30F40">
        <w:rPr>
          <w:rFonts w:hint="eastAsia"/>
          <w:sz w:val="21"/>
          <w:szCs w:val="21"/>
        </w:rPr>
        <w:t>（选做）点菜单项</w:t>
      </w:r>
      <w:r w:rsidRPr="00A30F40">
        <w:rPr>
          <w:rFonts w:hint="eastAsia"/>
          <w:sz w:val="21"/>
          <w:szCs w:val="21"/>
        </w:rPr>
        <w:t>Sort</w:t>
      </w:r>
      <w:r w:rsidRPr="00A30F40">
        <w:rPr>
          <w:rFonts w:hint="eastAsia"/>
          <w:sz w:val="21"/>
          <w:szCs w:val="21"/>
        </w:rPr>
        <w:t>后，将按照平均成绩降序排序。再点菜单项</w:t>
      </w:r>
      <w:r w:rsidRPr="00A30F40">
        <w:rPr>
          <w:rFonts w:hint="eastAsia"/>
          <w:sz w:val="21"/>
          <w:szCs w:val="21"/>
        </w:rPr>
        <w:t>List</w:t>
      </w:r>
      <w:r w:rsidRPr="00A30F40">
        <w:rPr>
          <w:rFonts w:hint="eastAsia"/>
          <w:sz w:val="21"/>
          <w:szCs w:val="21"/>
        </w:rPr>
        <w:t>，能显示排序后的所有学生信息。平均成绩尚未计算时，点菜单项</w:t>
      </w:r>
      <w:r w:rsidRPr="00A30F40">
        <w:rPr>
          <w:rFonts w:hint="eastAsia"/>
          <w:sz w:val="21"/>
          <w:szCs w:val="21"/>
        </w:rPr>
        <w:t>Sort</w:t>
      </w:r>
      <w:r w:rsidRPr="00A30F40">
        <w:rPr>
          <w:rFonts w:hint="eastAsia"/>
          <w:sz w:val="21"/>
          <w:szCs w:val="21"/>
        </w:rPr>
        <w:t>将提示要先计算平均成绩。</w:t>
      </w:r>
      <w:bookmarkEnd w:id="18"/>
    </w:p>
    <w:p w14:paraId="3762D4ED" w14:textId="77777777" w:rsidR="00A30F40" w:rsidRDefault="00A30F40">
      <w:pPr>
        <w:widowControl/>
        <w:spacing w:line="240" w:lineRule="auto"/>
        <w:jc w:val="left"/>
        <w:rPr>
          <w:sz w:val="21"/>
          <w:szCs w:val="21"/>
        </w:rPr>
      </w:pPr>
      <w:r>
        <w:rPr>
          <w:sz w:val="21"/>
          <w:szCs w:val="21"/>
        </w:rPr>
        <w:br w:type="page"/>
      </w:r>
    </w:p>
    <w:p w14:paraId="6B7EAD10" w14:textId="77777777" w:rsidR="00C91706" w:rsidRPr="00A30F40" w:rsidRDefault="00C91706" w:rsidP="00A30F40">
      <w:pPr>
        <w:spacing w:line="300" w:lineRule="auto"/>
        <w:ind w:firstLineChars="200" w:firstLine="420"/>
        <w:rPr>
          <w:sz w:val="21"/>
          <w:szCs w:val="21"/>
        </w:rPr>
      </w:pPr>
    </w:p>
    <w:p w14:paraId="54DD2D2B" w14:textId="77777777" w:rsidR="00266469" w:rsidRPr="002B0713" w:rsidRDefault="00266469" w:rsidP="00182FB8">
      <w:pPr>
        <w:pStyle w:val="1"/>
        <w:rPr>
          <w:sz w:val="30"/>
          <w:szCs w:val="30"/>
        </w:rPr>
      </w:pPr>
      <w:bookmarkStart w:id="19" w:name="_Toc451728109"/>
      <w:r w:rsidRPr="002B0713">
        <w:rPr>
          <w:rFonts w:hint="eastAsia"/>
          <w:sz w:val="30"/>
          <w:szCs w:val="30"/>
        </w:rPr>
        <w:t>实验过程</w:t>
      </w:r>
      <w:bookmarkEnd w:id="19"/>
    </w:p>
    <w:p w14:paraId="441AA343" w14:textId="77777777" w:rsidR="00266469" w:rsidRPr="00182FB8" w:rsidRDefault="00266469" w:rsidP="00182FB8">
      <w:pPr>
        <w:pStyle w:val="2"/>
      </w:pPr>
      <w:bookmarkStart w:id="20" w:name="_Toc451728110"/>
      <w:r w:rsidRPr="00182FB8">
        <w:rPr>
          <w:rFonts w:hint="eastAsia"/>
        </w:rPr>
        <w:t>任务</w:t>
      </w:r>
      <w:r w:rsidRPr="00182FB8">
        <w:rPr>
          <w:rFonts w:hint="eastAsia"/>
        </w:rPr>
        <w:t>1</w:t>
      </w:r>
      <w:bookmarkEnd w:id="20"/>
    </w:p>
    <w:p w14:paraId="4CF6169C" w14:textId="77777777" w:rsidR="00266469" w:rsidRPr="00182FB8" w:rsidRDefault="00266469" w:rsidP="00182FB8">
      <w:pPr>
        <w:pStyle w:val="3"/>
      </w:pPr>
      <w:bookmarkStart w:id="21" w:name="_Toc451728111"/>
      <w:r w:rsidRPr="00182FB8">
        <w:rPr>
          <w:rFonts w:hint="eastAsia"/>
        </w:rPr>
        <w:t>设计思想及存储单元分配</w:t>
      </w:r>
      <w:bookmarkEnd w:id="21"/>
    </w:p>
    <w:p w14:paraId="17CE2D46" w14:textId="77777777" w:rsidR="00266469" w:rsidRDefault="00F932C6" w:rsidP="00266469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  <w:szCs w:val="21"/>
        </w:rPr>
        <w:t>本次实验主要由两部分构成：完善display子程序和写average子程序，完成List项与Average项的逻辑功能</w:t>
      </w:r>
      <w:r w:rsidR="00800C6E">
        <w:rPr>
          <w:rFonts w:ascii="宋体" w:hAnsi="宋体" w:hint="eastAsia"/>
          <w:sz w:val="21"/>
          <w:szCs w:val="21"/>
        </w:rPr>
        <w:t>。</w:t>
      </w:r>
    </w:p>
    <w:p w14:paraId="5BAB9EA9" w14:textId="77777777" w:rsidR="00266469" w:rsidRDefault="00266469" w:rsidP="00182FB8">
      <w:pPr>
        <w:pStyle w:val="3"/>
      </w:pPr>
      <w:bookmarkStart w:id="22" w:name="_Toc451728112"/>
      <w:r w:rsidRPr="002E43C1">
        <w:rPr>
          <w:rFonts w:hint="eastAsia"/>
        </w:rPr>
        <w:t>流程图</w:t>
      </w:r>
      <w:bookmarkEnd w:id="22"/>
    </w:p>
    <w:p w14:paraId="61F29721" w14:textId="77777777" w:rsidR="00182FB8" w:rsidRDefault="00F932C6" w:rsidP="009F53B6">
      <w:pPr>
        <w:jc w:val="center"/>
        <w:rPr>
          <w:rFonts w:hint="eastAsia"/>
        </w:rPr>
      </w:pPr>
      <w:r>
        <w:object w:dxaOrig="1575" w:dyaOrig="8430" w14:anchorId="3DD015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396pt" o:ole="">
            <v:imagedata r:id="rId13" o:title=""/>
          </v:shape>
          <o:OLEObject Type="Embed" ProgID="Visio.Drawing.15" ShapeID="_x0000_i1025" DrawAspect="Content" ObjectID="_1554118867" r:id="rId14"/>
        </w:object>
      </w:r>
    </w:p>
    <w:p w14:paraId="44B300B4" w14:textId="77777777" w:rsidR="00F34D54" w:rsidRDefault="00F34D54" w:rsidP="009F53B6">
      <w:pPr>
        <w:jc w:val="center"/>
        <w:rPr>
          <w:rFonts w:hint="eastAsia"/>
        </w:rPr>
      </w:pPr>
    </w:p>
    <w:p w14:paraId="222ED315" w14:textId="77777777" w:rsidR="00F34D54" w:rsidRPr="00076DD5" w:rsidRDefault="00F34D54" w:rsidP="009F53B6">
      <w:pPr>
        <w:jc w:val="center"/>
        <w:rPr>
          <w:rFonts w:ascii="宋体" w:hAnsi="宋体" w:hint="eastAsia"/>
          <w:sz w:val="18"/>
          <w:szCs w:val="18"/>
        </w:rPr>
      </w:pPr>
      <w:bookmarkStart w:id="23" w:name="_GoBack"/>
      <w:bookmarkEnd w:id="23"/>
    </w:p>
    <w:p w14:paraId="329CAFBF" w14:textId="77777777" w:rsidR="00266469" w:rsidRPr="002E43C1" w:rsidRDefault="00266469" w:rsidP="002165B0">
      <w:pPr>
        <w:pStyle w:val="3"/>
      </w:pPr>
      <w:bookmarkStart w:id="24" w:name="_Toc451728113"/>
      <w:r w:rsidRPr="002E43C1">
        <w:rPr>
          <w:rFonts w:hint="eastAsia"/>
        </w:rPr>
        <w:lastRenderedPageBreak/>
        <w:t>源程序</w:t>
      </w:r>
      <w:bookmarkEnd w:id="24"/>
    </w:p>
    <w:p w14:paraId="400EF54C" w14:textId="77777777" w:rsidR="00266469" w:rsidRDefault="00F932C6" w:rsidP="00AF0C96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1..inc</w:t>
      </w:r>
    </w:p>
    <w:p w14:paraId="18E5465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DM_FILE_EXIT</w:t>
      </w:r>
      <w:r w:rsidRPr="00F932C6">
        <w:rPr>
          <w:rFonts w:ascii="宋体" w:hAnsi="宋体"/>
          <w:sz w:val="21"/>
        </w:rPr>
        <w:tab/>
        <w:t>equ 10001</w:t>
      </w:r>
    </w:p>
    <w:p w14:paraId="2EC765D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DM_Action_Average</w:t>
      </w:r>
      <w:r w:rsidRPr="00F932C6">
        <w:rPr>
          <w:rFonts w:ascii="宋体" w:hAnsi="宋体"/>
          <w:sz w:val="21"/>
        </w:rPr>
        <w:tab/>
        <w:t>equ</w:t>
      </w:r>
      <w:r w:rsidRPr="00F932C6">
        <w:rPr>
          <w:rFonts w:ascii="宋体" w:hAnsi="宋体"/>
          <w:sz w:val="21"/>
        </w:rPr>
        <w:tab/>
        <w:t>10101</w:t>
      </w:r>
    </w:p>
    <w:p w14:paraId="329BEAB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DM_Action_Sort</w:t>
      </w:r>
      <w:r w:rsidRPr="00F932C6">
        <w:rPr>
          <w:rFonts w:ascii="宋体" w:hAnsi="宋体"/>
          <w:sz w:val="21"/>
        </w:rPr>
        <w:tab/>
        <w:t>equ</w:t>
      </w:r>
      <w:r w:rsidRPr="00F932C6">
        <w:rPr>
          <w:rFonts w:ascii="宋体" w:hAnsi="宋体"/>
          <w:sz w:val="21"/>
        </w:rPr>
        <w:tab/>
        <w:t>10102</w:t>
      </w:r>
    </w:p>
    <w:p w14:paraId="2287312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DM_Action_List</w:t>
      </w:r>
      <w:r w:rsidRPr="00F932C6">
        <w:rPr>
          <w:rFonts w:ascii="宋体" w:hAnsi="宋体"/>
          <w:sz w:val="21"/>
        </w:rPr>
        <w:tab/>
        <w:t>equ</w:t>
      </w:r>
      <w:r w:rsidRPr="00F932C6">
        <w:rPr>
          <w:rFonts w:ascii="宋体" w:hAnsi="宋体"/>
          <w:sz w:val="21"/>
        </w:rPr>
        <w:tab/>
        <w:t>10103</w:t>
      </w:r>
    </w:p>
    <w:p w14:paraId="3774E554" w14:textId="77777777" w:rsid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DM_HELP_ABOUT</w:t>
      </w:r>
      <w:r w:rsidRPr="00F932C6">
        <w:rPr>
          <w:rFonts w:ascii="宋体" w:hAnsi="宋体"/>
          <w:sz w:val="21"/>
        </w:rPr>
        <w:tab/>
        <w:t>equ 10201</w:t>
      </w:r>
    </w:p>
    <w:p w14:paraId="1A8EAAA6" w14:textId="77777777" w:rsid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2..rc</w:t>
      </w:r>
    </w:p>
    <w:p w14:paraId="6E3561B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#define IDM_FILE_EXIT  10001</w:t>
      </w:r>
    </w:p>
    <w:p w14:paraId="10F1B6C5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#define IDM_Action_Average  10101</w:t>
      </w:r>
    </w:p>
    <w:p w14:paraId="23FD5399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#define IDM_Action_Sort  10102</w:t>
      </w:r>
    </w:p>
    <w:p w14:paraId="487CD89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#define IDM_Action_List  10103</w:t>
      </w:r>
    </w:p>
    <w:p w14:paraId="788EFC89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#define IDM_HELP_ABOUT 10201</w:t>
      </w:r>
    </w:p>
    <w:p w14:paraId="207B1D7D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2E2718D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yMenu  MENU</w:t>
      </w:r>
    </w:p>
    <w:p w14:paraId="2CF1583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BEGIN</w:t>
      </w:r>
    </w:p>
    <w:p w14:paraId="41D2C4F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POPUP "&amp;File"</w:t>
      </w:r>
    </w:p>
    <w:p w14:paraId="4DDC444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</w:t>
      </w:r>
      <w:r w:rsidRPr="00F932C6">
        <w:rPr>
          <w:rFonts w:ascii="宋体" w:hAnsi="宋体"/>
          <w:sz w:val="21"/>
        </w:rPr>
        <w:tab/>
        <w:t>BEGIN</w:t>
      </w:r>
    </w:p>
    <w:p w14:paraId="16332E6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</w:t>
      </w: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MENUITEM "E&amp;xit",IDM_FILE_EXIT</w:t>
      </w:r>
    </w:p>
    <w:p w14:paraId="448724F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END</w:t>
      </w:r>
    </w:p>
    <w:p w14:paraId="0FA2F16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POPUP "&amp;Action"</w:t>
      </w:r>
    </w:p>
    <w:p w14:paraId="7912C63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</w:t>
      </w:r>
      <w:r w:rsidRPr="00F932C6">
        <w:rPr>
          <w:rFonts w:ascii="宋体" w:hAnsi="宋体"/>
          <w:sz w:val="21"/>
        </w:rPr>
        <w:tab/>
        <w:t>BEGIN</w:t>
      </w:r>
    </w:p>
    <w:p w14:paraId="604A293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</w:t>
      </w: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MENUITEM "A&amp;verage",IDM_Action_Average</w:t>
      </w:r>
    </w:p>
    <w:p w14:paraId="181C97C6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</w:t>
      </w: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MENUITEM "S&amp;ort",IDM_Action_Sort</w:t>
      </w:r>
    </w:p>
    <w:p w14:paraId="1BF74A8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</w:t>
      </w: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MENUITEM "L&amp;ist",IDM_Action_List</w:t>
      </w:r>
    </w:p>
    <w:p w14:paraId="78F27DA5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END</w:t>
      </w:r>
    </w:p>
    <w:p w14:paraId="09CB1F0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</w:p>
    <w:p w14:paraId="5071FB3A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</w:p>
    <w:p w14:paraId="3FBFB5F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POPUP "&amp;Help"</w:t>
      </w:r>
    </w:p>
    <w:p w14:paraId="38B3982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BEGIN</w:t>
      </w:r>
    </w:p>
    <w:p w14:paraId="5CE19D9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</w:t>
      </w:r>
      <w:r w:rsidRPr="00F932C6">
        <w:rPr>
          <w:rFonts w:ascii="宋体" w:hAnsi="宋体"/>
          <w:sz w:val="21"/>
        </w:rPr>
        <w:tab/>
        <w:t>MENUITEM "&amp;About",IDM_HELP_ABOUT</w:t>
      </w:r>
    </w:p>
    <w:p w14:paraId="56684A6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END</w:t>
      </w:r>
    </w:p>
    <w:p w14:paraId="79FB3E5C" w14:textId="77777777" w:rsid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END</w:t>
      </w:r>
    </w:p>
    <w:p w14:paraId="369453AC" w14:textId="77777777" w:rsid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3..asm</w:t>
      </w:r>
    </w:p>
    <w:p w14:paraId="735AB7E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.386</w:t>
      </w:r>
    </w:p>
    <w:p w14:paraId="7A4D6776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.model   flat,stdcall</w:t>
      </w:r>
    </w:p>
    <w:p w14:paraId="06871E9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option   casemap:none</w:t>
      </w:r>
    </w:p>
    <w:p w14:paraId="08AC6E8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5A19005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lastRenderedPageBreak/>
        <w:t>WinMain  proto :DWORD,:DWORD,:DWORD,:DWORD</w:t>
      </w:r>
    </w:p>
    <w:p w14:paraId="0C2E040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WndProc  proto :DWORD,:DWORD,:DWORD,:DWORD</w:t>
      </w:r>
    </w:p>
    <w:p w14:paraId="5C5C9FB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Display  proto :DWORD</w:t>
      </w:r>
    </w:p>
    <w:p w14:paraId="6868D56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18D0802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      ex8.INC</w:t>
      </w:r>
    </w:p>
    <w:p w14:paraId="11D2266D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4618E28A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      windows.inc</w:t>
      </w:r>
    </w:p>
    <w:p w14:paraId="43B791CA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      user32.inc</w:t>
      </w:r>
    </w:p>
    <w:p w14:paraId="7460BB0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      kernel32.inc</w:t>
      </w:r>
    </w:p>
    <w:p w14:paraId="3DF535F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      gdi32.inc</w:t>
      </w:r>
    </w:p>
    <w:p w14:paraId="032541B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      shell32.inc</w:t>
      </w:r>
    </w:p>
    <w:p w14:paraId="4757E22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118BBAA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lib   user32.lib</w:t>
      </w:r>
    </w:p>
    <w:p w14:paraId="38836F6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lib   kernel32.lib</w:t>
      </w:r>
    </w:p>
    <w:p w14:paraId="2555B61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lib   gdi32.lib</w:t>
      </w:r>
    </w:p>
    <w:p w14:paraId="6438150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lib   shell32.lib</w:t>
      </w:r>
    </w:p>
    <w:p w14:paraId="568BAAF9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472AEED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student</w:t>
      </w:r>
      <w:r w:rsidRPr="00F932C6">
        <w:rPr>
          <w:rFonts w:ascii="宋体" w:hAnsi="宋体"/>
          <w:sz w:val="21"/>
        </w:rPr>
        <w:tab/>
        <w:t xml:space="preserve">     struct</w:t>
      </w:r>
    </w:p>
    <w:p w14:paraId="5519ACE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yname   db  10 dup(0)</w:t>
      </w:r>
    </w:p>
    <w:p w14:paraId="550A40D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chinese  db  0</w:t>
      </w:r>
    </w:p>
    <w:p w14:paraId="0565DFF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ath     db  0</w:t>
      </w:r>
    </w:p>
    <w:p w14:paraId="304E674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english  db  0</w:t>
      </w:r>
    </w:p>
    <w:p w14:paraId="4ADD6A2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average  db  0</w:t>
      </w:r>
    </w:p>
    <w:p w14:paraId="2B3F60E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grade    db  0</w:t>
      </w:r>
    </w:p>
    <w:p w14:paraId="3975FB0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student      ends</w:t>
      </w:r>
    </w:p>
    <w:p w14:paraId="7E2C055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79D5FDF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.data</w:t>
      </w:r>
    </w:p>
    <w:p w14:paraId="217C2C3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ClassName    db       'TryWinClass',0</w:t>
      </w:r>
    </w:p>
    <w:p w14:paraId="33B92B3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AppName      db       'Our First Window',0</w:t>
      </w:r>
    </w:p>
    <w:p w14:paraId="61BB089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enuName     db       'MyMenu',0</w:t>
      </w:r>
    </w:p>
    <w:p w14:paraId="5F4634A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DlgName</w:t>
      </w:r>
      <w:r w:rsidRPr="00F932C6">
        <w:rPr>
          <w:rFonts w:ascii="宋体" w:hAnsi="宋体"/>
          <w:sz w:val="21"/>
        </w:rPr>
        <w:tab/>
        <w:t xml:space="preserve">     db       'MyDialog',0</w:t>
      </w:r>
    </w:p>
    <w:p w14:paraId="235E6DF8" w14:textId="59C73400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 w:hint="eastAsia"/>
          <w:sz w:val="21"/>
        </w:rPr>
        <w:t>AboutMsg     db       '我是</w:t>
      </w:r>
      <w:r w:rsidR="0059683B">
        <w:rPr>
          <w:rFonts w:ascii="宋体" w:hAnsi="宋体" w:hint="eastAsia"/>
          <w:sz w:val="21"/>
        </w:rPr>
        <w:t>CS1307王镇宇</w:t>
      </w:r>
      <w:r w:rsidRPr="00F932C6">
        <w:rPr>
          <w:rFonts w:ascii="宋体" w:hAnsi="宋体" w:hint="eastAsia"/>
          <w:sz w:val="21"/>
        </w:rPr>
        <w:t>',0</w:t>
      </w:r>
    </w:p>
    <w:p w14:paraId="78AD764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hInstance    dd       0</w:t>
      </w:r>
    </w:p>
    <w:p w14:paraId="319F113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CommandLine  dd       0</w:t>
      </w:r>
    </w:p>
    <w:p w14:paraId="3E64C81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buf</w:t>
      </w:r>
      <w:r w:rsidRPr="00F932C6">
        <w:rPr>
          <w:rFonts w:ascii="宋体" w:hAnsi="宋体"/>
          <w:sz w:val="21"/>
        </w:rPr>
        <w:tab/>
        <w:t xml:space="preserve">     student  &lt;'Jin',97,98,99,98,'A'&gt;</w:t>
      </w:r>
    </w:p>
    <w:p w14:paraId="3B5D1B6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student  &lt;'zhangsan',80,85,90,85,'A'&gt;</w:t>
      </w:r>
    </w:p>
    <w:p w14:paraId="7DF0503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student  &lt;'lisi',95,90,95,93,'A'&gt;</w:t>
      </w:r>
    </w:p>
    <w:p w14:paraId="074186F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student  &lt;'wangwu',80,75,85,80,'A'&gt;</w:t>
      </w:r>
    </w:p>
    <w:p w14:paraId="77E2EA9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student  &lt;'xiao',85,90,90,88,'A'&gt;</w:t>
      </w:r>
    </w:p>
    <w:p w14:paraId="574FC78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lastRenderedPageBreak/>
        <w:tab/>
        <w:t xml:space="preserve">     </w:t>
      </w:r>
    </w:p>
    <w:p w14:paraId="2AA56F8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_name     db       'name',0</w:t>
      </w:r>
    </w:p>
    <w:p w14:paraId="27B3D1A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_chinese  db       'chinese',0</w:t>
      </w:r>
    </w:p>
    <w:p w14:paraId="387EBE1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_math     db       'math',0</w:t>
      </w:r>
    </w:p>
    <w:p w14:paraId="714EA089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_english  db       'english',0</w:t>
      </w:r>
    </w:p>
    <w:p w14:paraId="7071AC7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_average  db       'average',0</w:t>
      </w:r>
    </w:p>
    <w:p w14:paraId="53F2457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_grade    db       'grade',0</w:t>
      </w:r>
    </w:p>
    <w:p w14:paraId="105EF5C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chinese</w:t>
      </w:r>
      <w:r w:rsidRPr="00F932C6">
        <w:rPr>
          <w:rFonts w:ascii="宋体" w:hAnsi="宋体"/>
          <w:sz w:val="21"/>
        </w:rPr>
        <w:tab/>
        <w:t xml:space="preserve">     db       2,'97','80','95','80', '85'</w:t>
      </w:r>
    </w:p>
    <w:p w14:paraId="26072165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ath</w:t>
      </w:r>
      <w:r w:rsidRPr="00F932C6">
        <w:rPr>
          <w:rFonts w:ascii="宋体" w:hAnsi="宋体"/>
          <w:sz w:val="21"/>
        </w:rPr>
        <w:tab/>
        <w:t xml:space="preserve">     db       2,'98','85','90','75', '90'</w:t>
      </w:r>
    </w:p>
    <w:p w14:paraId="7A98D43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english</w:t>
      </w:r>
      <w:r w:rsidRPr="00F932C6">
        <w:rPr>
          <w:rFonts w:ascii="宋体" w:hAnsi="宋体"/>
          <w:sz w:val="21"/>
        </w:rPr>
        <w:tab/>
        <w:t xml:space="preserve">     db       2,'99','90','95','85', '90'</w:t>
      </w:r>
    </w:p>
    <w:p w14:paraId="5412287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average</w:t>
      </w:r>
      <w:r w:rsidRPr="00F932C6">
        <w:rPr>
          <w:rFonts w:ascii="宋体" w:hAnsi="宋体"/>
          <w:sz w:val="21"/>
        </w:rPr>
        <w:tab/>
        <w:t xml:space="preserve">     db       2,'00','00','00','00', '00'</w:t>
      </w:r>
    </w:p>
    <w:p w14:paraId="57A7E31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5EC0564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.code</w:t>
      </w:r>
    </w:p>
    <w:p w14:paraId="13BAC8F9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Start:</w:t>
      </w:r>
      <w:r w:rsidRPr="00F932C6">
        <w:rPr>
          <w:rFonts w:ascii="宋体" w:hAnsi="宋体"/>
          <w:sz w:val="21"/>
        </w:rPr>
        <w:tab/>
        <w:t xml:space="preserve">     invoke GetModuleHandle,NULL</w:t>
      </w:r>
    </w:p>
    <w:p w14:paraId="7FBCB08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hInstance,eax</w:t>
      </w:r>
    </w:p>
    <w:p w14:paraId="04CC199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GetCommandLine</w:t>
      </w:r>
    </w:p>
    <w:p w14:paraId="24FF39E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CommandLine,eax</w:t>
      </w:r>
    </w:p>
    <w:p w14:paraId="6E5E4B8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WinMain,hInstance,NULL,CommandLine,SW_SHOWDEFAULT</w:t>
      </w:r>
    </w:p>
    <w:p w14:paraId="3283913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ExitProcess,eax</w:t>
      </w:r>
    </w:p>
    <w:p w14:paraId="7C66E6D5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;;</w:t>
      </w:r>
    </w:p>
    <w:p w14:paraId="12B2834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WinMain      proc   hInst:DWORD,hPrevInst:DWORD,CmdLine:DWORD,CmdShow:DWORD</w:t>
      </w:r>
    </w:p>
    <w:p w14:paraId="6561EA1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LOCAL  wc:WNDCLASSEX</w:t>
      </w:r>
    </w:p>
    <w:p w14:paraId="785F5FC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LOCAL  msg:MSG</w:t>
      </w:r>
    </w:p>
    <w:p w14:paraId="7DE96DAA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LOCAL  hWnd:HWND</w:t>
      </w:r>
    </w:p>
    <w:p w14:paraId="7F210B0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RtlZeroMemory,addr wc,sizeof wc</w:t>
      </w:r>
    </w:p>
    <w:p w14:paraId="31B086D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cbSize,SIZEOF WNDCLASSEX</w:t>
      </w:r>
    </w:p>
    <w:p w14:paraId="5C31158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style, CS_HREDRAW or CS_VREDRAW</w:t>
      </w:r>
    </w:p>
    <w:p w14:paraId="6214DEA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lpfnWndProc, offset WndProc</w:t>
      </w:r>
    </w:p>
    <w:p w14:paraId="55AF508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cbClsExtra,NULL</w:t>
      </w:r>
    </w:p>
    <w:p w14:paraId="41B09E3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cbWndExtra,NULL</w:t>
      </w:r>
    </w:p>
    <w:p w14:paraId="2FB34C2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push   hInst</w:t>
      </w:r>
    </w:p>
    <w:p w14:paraId="0C7E0ECD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pop    wc.hInstance</w:t>
      </w:r>
    </w:p>
    <w:p w14:paraId="5B0A87A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hbrBackground,COLOR_WINDOW+1</w:t>
      </w:r>
    </w:p>
    <w:p w14:paraId="3E028F1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lpszMenuName, offset MenuName</w:t>
      </w:r>
    </w:p>
    <w:p w14:paraId="03396B5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lpszClassName,offset ClassName</w:t>
      </w:r>
    </w:p>
    <w:p w14:paraId="4CD86CC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LoadIcon,NULL,IDI_APPLICATION</w:t>
      </w:r>
    </w:p>
    <w:p w14:paraId="25D11B2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hIcon,eax</w:t>
      </w:r>
    </w:p>
    <w:p w14:paraId="620AAAD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hIconSm,0</w:t>
      </w:r>
    </w:p>
    <w:p w14:paraId="4E49AD0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LoadCursor,NULL,IDC_ARROW</w:t>
      </w:r>
    </w:p>
    <w:p w14:paraId="7B7F25ED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lastRenderedPageBreak/>
        <w:tab/>
        <w:t xml:space="preserve">     mov    wc.hCursor,eax</w:t>
      </w:r>
    </w:p>
    <w:p w14:paraId="57DEED2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RegisterClassEx, addr wc</w:t>
      </w:r>
    </w:p>
    <w:p w14:paraId="1E3C0AE5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CreateWindowEx,NULL,addr ClassName,addr AppName,\</w:t>
      </w:r>
    </w:p>
    <w:p w14:paraId="007AA8F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       WS_OVERLAPPEDWINDOW,CW_USEDEFAULT,\</w:t>
      </w:r>
    </w:p>
    <w:p w14:paraId="7CB1DBC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       CW_USEDEFAULT,CW_USEDEFAULT,CW_USEDEFAULT,NULL,NULL,\</w:t>
      </w:r>
    </w:p>
    <w:p w14:paraId="4E497AB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       hInst,NULL</w:t>
      </w:r>
    </w:p>
    <w:p w14:paraId="73F6D6C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hWnd,eax</w:t>
      </w:r>
    </w:p>
    <w:p w14:paraId="5F99EDD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ShowWindow,hWnd,SW_SHOWNORMAL</w:t>
      </w:r>
    </w:p>
    <w:p w14:paraId="2F45A29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UpdateWindow,hWnd</w:t>
      </w:r>
    </w:p>
    <w:p w14:paraId="1D7AC2F6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;;</w:t>
      </w:r>
    </w:p>
    <w:p w14:paraId="09961DE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Loop:     INVOKE GetMessage,addr msg,NULL,0,0</w:t>
      </w:r>
    </w:p>
    <w:p w14:paraId="5F04F14A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cmp    EAX,0</w:t>
      </w:r>
    </w:p>
    <w:p w14:paraId="5BA998B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je     ExitLoop</w:t>
      </w:r>
    </w:p>
    <w:p w14:paraId="1453C55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ranslateMessage,addr msg</w:t>
      </w:r>
    </w:p>
    <w:p w14:paraId="6CC5C0C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DispatchMessage,addr msg</w:t>
      </w:r>
    </w:p>
    <w:p w14:paraId="79810135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jmp    MsgLoop </w:t>
      </w:r>
    </w:p>
    <w:p w14:paraId="65183E9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ExitLoop:    mov    eax,msg.wParam</w:t>
      </w:r>
    </w:p>
    <w:p w14:paraId="6E254BAA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ret</w:t>
      </w:r>
    </w:p>
    <w:p w14:paraId="27D4B6CA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WinMain      endp</w:t>
      </w:r>
    </w:p>
    <w:p w14:paraId="26752AF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77FD24E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WndProc      proc   hWnd:DWORD,uMsg:DWORD,wParam:DWORD,lParam:DWORD</w:t>
      </w:r>
    </w:p>
    <w:p w14:paraId="457EC64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LOCAL  hdc:HDC</w:t>
      </w:r>
    </w:p>
    <w:p w14:paraId="2B8A845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.IF     uMsg == WM_DESTROY</w:t>
      </w:r>
    </w:p>
    <w:p w14:paraId="7C02D31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PostQuitMessage,NULL</w:t>
      </w:r>
    </w:p>
    <w:p w14:paraId="1368237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.ELSEIF uMsg == WM_KEYDOWN</w:t>
      </w:r>
    </w:p>
    <w:p w14:paraId="1D267D6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.IF     wParam == VK_F1</w:t>
      </w:r>
    </w:p>
    <w:p w14:paraId="68A5B015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invoke MessageBox,hWnd,addr AboutMsg,addr AppName,0</w:t>
      </w:r>
    </w:p>
    <w:p w14:paraId="37610366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;;your code</w:t>
      </w:r>
    </w:p>
    <w:p w14:paraId="1FCC3DD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.ENDIF</w:t>
      </w:r>
    </w:p>
    <w:p w14:paraId="796E310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.ELSEIF uMsg == WM_COMMAND</w:t>
      </w:r>
    </w:p>
    <w:p w14:paraId="135AFEE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.IF     wParam == IDM_FILE_EXIT</w:t>
      </w:r>
    </w:p>
    <w:p w14:paraId="24F0DFF9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   invoke SendMessage,hWnd,WM_CLOSE,0,0</w:t>
      </w:r>
    </w:p>
    <w:p w14:paraId="47CD0BF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205067D5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.ELSEIF wParam == IDM_Action_Average</w:t>
      </w:r>
    </w:p>
    <w:p w14:paraId="47AC283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   invoke Display,hWnd</w:t>
      </w:r>
    </w:p>
    <w:p w14:paraId="328F13D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.ELSEIF wParam == IDM_Action_Sort</w:t>
      </w:r>
    </w:p>
    <w:p w14:paraId="35F97E8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   invoke Display,hWnd</w:t>
      </w:r>
    </w:p>
    <w:p w14:paraId="3F78670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.ELSEIF wParam == IDM_Action_List</w:t>
      </w:r>
    </w:p>
    <w:p w14:paraId="09142FF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   invoke Display,hWnd</w:t>
      </w:r>
    </w:p>
    <w:p w14:paraId="667FC1D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4E3CED3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.ELSEIF wParam == IDM_HELP_ABOUT</w:t>
      </w:r>
    </w:p>
    <w:p w14:paraId="1264233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   invoke MessageBox,hWnd,addr AboutMsg,addr AppName,0</w:t>
      </w:r>
    </w:p>
    <w:p w14:paraId="26A84B4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.ENDIF</w:t>
      </w:r>
    </w:p>
    <w:p w14:paraId="215CA92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.ELSEIF uMsg == WM_PAINT</w:t>
      </w:r>
    </w:p>
    <w:p w14:paraId="7AD20625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;;redraw window again</w:t>
      </w:r>
    </w:p>
    <w:p w14:paraId="6642B67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.ELSE</w:t>
      </w:r>
    </w:p>
    <w:p w14:paraId="2860061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DefWindowProc,hWnd,uMsg,wParam,lParam</w:t>
      </w:r>
    </w:p>
    <w:p w14:paraId="06D7A0E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ret</w:t>
      </w:r>
    </w:p>
    <w:p w14:paraId="1944053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.ENDIF</w:t>
      </w:r>
    </w:p>
    <w:p w14:paraId="61883C1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</w:t>
      </w:r>
      <w:r w:rsidRPr="00F932C6">
        <w:rPr>
          <w:rFonts w:ascii="宋体" w:hAnsi="宋体"/>
          <w:sz w:val="21"/>
        </w:rPr>
        <w:tab/>
        <w:t xml:space="preserve">     xor    eax,eax</w:t>
      </w:r>
    </w:p>
    <w:p w14:paraId="4276DC0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ret</w:t>
      </w:r>
    </w:p>
    <w:p w14:paraId="64E4F5C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WndProc      endp</w:t>
      </w:r>
    </w:p>
    <w:p w14:paraId="3EB5B45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5BD3B69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Display      proc   hWnd:DWORD</w:t>
      </w:r>
    </w:p>
    <w:p w14:paraId="64114C1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XX     equ  10</w:t>
      </w:r>
    </w:p>
    <w:p w14:paraId="06A040B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YY     equ  10</w:t>
      </w:r>
    </w:p>
    <w:p w14:paraId="4CE018E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XX_GAP equ  100</w:t>
      </w:r>
    </w:p>
    <w:p w14:paraId="4C274C8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YY_GAP equ  30</w:t>
      </w:r>
    </w:p>
    <w:p w14:paraId="1AAE9F65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LOCAL  hdc:HDC</w:t>
      </w:r>
    </w:p>
    <w:p w14:paraId="3825B7D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GetDC,hWnd</w:t>
      </w:r>
    </w:p>
    <w:p w14:paraId="1A09836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mov    hdc,eax</w:t>
      </w:r>
    </w:p>
    <w:p w14:paraId="7A02BBEA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0*XX_GAP,YY+0*YY_GAP,offset msg_name,4</w:t>
      </w:r>
    </w:p>
    <w:p w14:paraId="55EFF45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1*XX_GAP,YY+0*YY_GAP,offset msg_chinese,7</w:t>
      </w:r>
    </w:p>
    <w:p w14:paraId="717EBDC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2*XX_GAP,YY+0*YY_GAP,offset msg_math,4</w:t>
      </w:r>
    </w:p>
    <w:p w14:paraId="26441A6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3*XX_GAP,YY+0*YY_GAP,offset msg_english,7</w:t>
      </w:r>
    </w:p>
    <w:p w14:paraId="1DB6568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4*XX_GAP,YY+0*YY_GAP,offset msg_average,7</w:t>
      </w:r>
    </w:p>
    <w:p w14:paraId="772198A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5*XX_GAP,YY+0*YY_GAP,offset msg_grade,5</w:t>
      </w:r>
    </w:p>
    <w:p w14:paraId="5EEB5B26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;;</w:t>
      </w:r>
    </w:p>
    <w:p w14:paraId="0614981A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0*XX_GAP,YY+1*YY_GAP,offset buf[0*15].myname,3</w:t>
      </w:r>
    </w:p>
    <w:p w14:paraId="5F1BC20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1*XX_GAP,YY+1*YY_GAP,offset chinese+1,chinese</w:t>
      </w:r>
    </w:p>
    <w:p w14:paraId="46EEB92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2*XX_GAP,YY+1*YY_GAP,offset math+1,   math</w:t>
      </w:r>
    </w:p>
    <w:p w14:paraId="4F4181E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3*XX_GAP,YY+1*YY_GAP,offset english+1,english</w:t>
      </w:r>
    </w:p>
    <w:p w14:paraId="1F2257D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4*XX_GAP,YY+1*YY_GAP,offset average+1,average</w:t>
      </w:r>
    </w:p>
    <w:p w14:paraId="039168F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5*XX_GAP,YY+1*YY_GAP,offset buf[0*15].grade,1</w:t>
      </w:r>
    </w:p>
    <w:p w14:paraId="7C73AD1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;;</w:t>
      </w:r>
    </w:p>
    <w:p w14:paraId="7CC4D08D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0*XX_GAP,YY+1*</w:t>
      </w:r>
      <w:r w:rsidR="007D3BE8">
        <w:rPr>
          <w:rFonts w:ascii="宋体" w:hAnsi="宋体"/>
          <w:sz w:val="21"/>
        </w:rPr>
        <w:t>YY_GAP,offset buf[1*15].myname,8</w:t>
      </w:r>
    </w:p>
    <w:p w14:paraId="2581B93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1*XX_GAP,YY+1*YY_GAP,offset chinese+2,chinese</w:t>
      </w:r>
    </w:p>
    <w:p w14:paraId="7CAB66E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2*XX_GAP,YY+1*YY_GAP,offset math+2,   math</w:t>
      </w:r>
    </w:p>
    <w:p w14:paraId="569738F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lastRenderedPageBreak/>
        <w:t xml:space="preserve">             invoke TextOut,hdc,XX+3*XX_GAP,YY+1*YY_GAP,offset english+2,english</w:t>
      </w:r>
    </w:p>
    <w:p w14:paraId="0270D9DD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4*XX_GAP,YY+1*YY_GAP,offset average+2,average</w:t>
      </w:r>
    </w:p>
    <w:p w14:paraId="3E62920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5*XX_GAP,YY+1*YY_GAP,offset buf[1*15].grade,1</w:t>
      </w:r>
    </w:p>
    <w:p w14:paraId="66881C56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;;</w:t>
      </w:r>
    </w:p>
    <w:p w14:paraId="0EB3F646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0*XX_GAP,YY+1*</w:t>
      </w:r>
      <w:r w:rsidR="007D3BE8">
        <w:rPr>
          <w:rFonts w:ascii="宋体" w:hAnsi="宋体"/>
          <w:sz w:val="21"/>
        </w:rPr>
        <w:t>YY_GAP,offset buf[2*15].myname,4</w:t>
      </w:r>
    </w:p>
    <w:p w14:paraId="28FB858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1*XX_GAP,YY+1*YY_GAP,offset chinese+3,chinese</w:t>
      </w:r>
    </w:p>
    <w:p w14:paraId="543EDC1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2*XX_GAP,YY+1*YY_GAP,offset math+3,   math</w:t>
      </w:r>
    </w:p>
    <w:p w14:paraId="0A8F54B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3*XX_GAP,YY+1*YY_GAP,offset english+3,english</w:t>
      </w:r>
    </w:p>
    <w:p w14:paraId="37B11CC9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4*XX_GAP,YY+1*YY_GAP,offset average+3,average</w:t>
      </w:r>
    </w:p>
    <w:p w14:paraId="20AA28F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5*XX_GAP,YY+1*YY_GAP,offset buf[2*15].grade,1</w:t>
      </w:r>
    </w:p>
    <w:p w14:paraId="3AF2F67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;;</w:t>
      </w:r>
    </w:p>
    <w:p w14:paraId="15E6A999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0*XX_GAP,YY+1*</w:t>
      </w:r>
      <w:r w:rsidR="007D3BE8">
        <w:rPr>
          <w:rFonts w:ascii="宋体" w:hAnsi="宋体"/>
          <w:sz w:val="21"/>
        </w:rPr>
        <w:t>YY_GAP,offset buf[3*15].myname,6</w:t>
      </w:r>
    </w:p>
    <w:p w14:paraId="4D050F0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1*XX_GAP,YY+1*YY_GAP,offset chinese+4,chinese</w:t>
      </w:r>
    </w:p>
    <w:p w14:paraId="561F2F9A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2*XX_GAP,YY+1*YY_GAP,offset math+4,   math</w:t>
      </w:r>
    </w:p>
    <w:p w14:paraId="05720489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3*XX_GAP,YY+1*YY_GAP,offset english+4,english</w:t>
      </w:r>
    </w:p>
    <w:p w14:paraId="0224AA3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4*XX_GAP,YY+1*YY_GAP,offset average+4,average</w:t>
      </w:r>
    </w:p>
    <w:p w14:paraId="53A33E39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5*XX_GAP,YY+1*YY_GAP,offset buf[3*15].grade,1</w:t>
      </w:r>
    </w:p>
    <w:p w14:paraId="3896F1A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;;</w:t>
      </w:r>
    </w:p>
    <w:p w14:paraId="11C1F94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0*XX_GAP,YY+1*</w:t>
      </w:r>
      <w:r w:rsidR="007D3BE8">
        <w:rPr>
          <w:rFonts w:ascii="宋体" w:hAnsi="宋体"/>
          <w:sz w:val="21"/>
        </w:rPr>
        <w:t>YY_GAP,offset buf[4*15].myname,4</w:t>
      </w:r>
    </w:p>
    <w:p w14:paraId="5983D4B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1*XX_GAP,YY+1*YY_GAP,offset chinese+5,chinese</w:t>
      </w:r>
    </w:p>
    <w:p w14:paraId="3183F00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2*XX_GAP,YY+1*YY_GAP,offset math+5,   math</w:t>
      </w:r>
    </w:p>
    <w:p w14:paraId="2D9C394D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3*XX_GAP,YY+1*YY_GAP,offset english+5,english</w:t>
      </w:r>
    </w:p>
    <w:p w14:paraId="5D4F030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4*XX_GAP,YY+1*YY_GAP,offset average+5,average</w:t>
      </w:r>
    </w:p>
    <w:p w14:paraId="3B333AD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5*XX_GAP,YY+1*YY_GAP,offset buf[4*15].grade,1</w:t>
      </w:r>
    </w:p>
    <w:p w14:paraId="37663A0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ret</w:t>
      </w:r>
    </w:p>
    <w:p w14:paraId="67CC0CA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Display      endp</w:t>
      </w:r>
    </w:p>
    <w:p w14:paraId="1A0E702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36F09FC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Average   proc  number:DWORD</w:t>
      </w:r>
    </w:p>
    <w:p w14:paraId="482F079C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ush    eax</w:t>
      </w:r>
    </w:p>
    <w:p w14:paraId="4F43D5D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push    ebx</w:t>
      </w:r>
    </w:p>
    <w:p w14:paraId="786FA81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ush    ecx</w:t>
      </w:r>
    </w:p>
    <w:p w14:paraId="6E8F83E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ush    edx</w:t>
      </w:r>
    </w:p>
    <w:p w14:paraId="12C3BB7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ush    esi                    </w:t>
      </w:r>
    </w:p>
    <w:p w14:paraId="79FA8A08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xor     ecx, ecx                              </w:t>
      </w:r>
    </w:p>
    <w:p w14:paraId="1B8E46A6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avg_loop:</w:t>
      </w:r>
    </w:p>
    <w:p w14:paraId="3C391DF4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cmp     ecx, number</w:t>
      </w:r>
    </w:p>
    <w:p w14:paraId="763EF6B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jge     avg_finish            </w:t>
      </w:r>
    </w:p>
    <w:p w14:paraId="688B21C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xor     eax, eax</w:t>
      </w:r>
    </w:p>
    <w:p w14:paraId="3C9C50D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xor     edx, edx</w:t>
      </w:r>
    </w:p>
    <w:p w14:paraId="53D56D9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lastRenderedPageBreak/>
        <w:t xml:space="preserve">    imul    ebx, ecx, 15</w:t>
      </w:r>
    </w:p>
    <w:p w14:paraId="3DDA29E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    al,  buf[ebx].chinese           </w:t>
      </w:r>
    </w:p>
    <w:p w14:paraId="75853F0D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    dl,  buf[ebx].math         </w:t>
      </w:r>
    </w:p>
    <w:p w14:paraId="13D0DD45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lea     eax, [edx + eax * 2]  </w:t>
      </w:r>
    </w:p>
    <w:p w14:paraId="4EC56A2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xor     edx, edx</w:t>
      </w:r>
    </w:p>
    <w:p w14:paraId="0686E61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    dl,  buf[ebx].english         </w:t>
      </w:r>
    </w:p>
    <w:p w14:paraId="0036AEF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lea     esi, [edx + eax *2]    </w:t>
      </w:r>
    </w:p>
    <w:p w14:paraId="4CE4128D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    eax, 92492493h        </w:t>
      </w:r>
    </w:p>
    <w:p w14:paraId="64A8819D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imul    esi</w:t>
      </w:r>
    </w:p>
    <w:p w14:paraId="2F815CD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add     edx, esi</w:t>
      </w:r>
    </w:p>
    <w:p w14:paraId="10D2B6A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sar     edx, 2</w:t>
      </w:r>
    </w:p>
    <w:p w14:paraId="7EB5569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    eax, edx</w:t>
      </w:r>
    </w:p>
    <w:p w14:paraId="0DC7D4B9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shr     eax, 1fh</w:t>
      </w:r>
    </w:p>
    <w:p w14:paraId="4638660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add     edx, eax</w:t>
      </w:r>
    </w:p>
    <w:p w14:paraId="7CAF8D9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    buf[ebx].average, dl</w:t>
      </w:r>
    </w:p>
    <w:p w14:paraId="75D87CCD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.if dl &gt; 90</w:t>
      </w:r>
    </w:p>
    <w:p w14:paraId="0D38AA4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buf[ebx].stugrade, 'A'</w:t>
      </w:r>
    </w:p>
    <w:p w14:paraId="51EA201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.elseif dl &gt; 80</w:t>
      </w:r>
    </w:p>
    <w:p w14:paraId="1DDEF811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buf[ebx].stugrade, 'B'</w:t>
      </w:r>
    </w:p>
    <w:p w14:paraId="0DDF5D8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.elseif dl &gt; 70</w:t>
      </w:r>
    </w:p>
    <w:p w14:paraId="4D12A94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buf[ebx].stugrade, 'C'</w:t>
      </w:r>
    </w:p>
    <w:p w14:paraId="5FF3ED7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.elseif dl &gt; 60</w:t>
      </w:r>
    </w:p>
    <w:p w14:paraId="2BE9D9AE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buf[ebx].stugrade, 'D'</w:t>
      </w:r>
    </w:p>
    <w:p w14:paraId="4550ADD2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.else</w:t>
      </w:r>
    </w:p>
    <w:p w14:paraId="43292150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buf[ebx].stugrade, 'E'</w:t>
      </w:r>
    </w:p>
    <w:p w14:paraId="1BEFD39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.endif            </w:t>
      </w:r>
    </w:p>
    <w:p w14:paraId="5A95971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inc     ecx                 </w:t>
      </w:r>
    </w:p>
    <w:p w14:paraId="37D2D0A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jmp     avg_loop</w:t>
      </w:r>
    </w:p>
    <w:p w14:paraId="2D9C964D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avg_finish:</w:t>
      </w:r>
    </w:p>
    <w:p w14:paraId="6B3EE1CF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op     esi                </w:t>
      </w:r>
    </w:p>
    <w:p w14:paraId="6669BA3B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op     edx</w:t>
      </w:r>
    </w:p>
    <w:p w14:paraId="011A695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op     ecx</w:t>
      </w:r>
    </w:p>
    <w:p w14:paraId="6D47E46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pop ebx</w:t>
      </w:r>
    </w:p>
    <w:p w14:paraId="7A122D4A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op     eax</w:t>
      </w:r>
    </w:p>
    <w:p w14:paraId="26606E97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ret</w:t>
      </w:r>
    </w:p>
    <w:p w14:paraId="5C7F5053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Average   endp</w:t>
      </w:r>
    </w:p>
    <w:p w14:paraId="1B396635" w14:textId="77777777" w:rsidR="00F932C6" w:rsidRP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0412C1DF" w14:textId="77777777" w:rsidR="00F932C6" w:rsidRDefault="00F932C6" w:rsidP="00F932C6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end  Start</w:t>
      </w:r>
    </w:p>
    <w:p w14:paraId="5EA4277B" w14:textId="77777777" w:rsidR="00266469" w:rsidRPr="002E43C1" w:rsidRDefault="00266469" w:rsidP="002165B0">
      <w:pPr>
        <w:pStyle w:val="3"/>
      </w:pPr>
      <w:bookmarkStart w:id="25" w:name="_Toc451728114"/>
      <w:r w:rsidRPr="002E43C1">
        <w:rPr>
          <w:rFonts w:hint="eastAsia"/>
        </w:rPr>
        <w:lastRenderedPageBreak/>
        <w:t>实验步骤</w:t>
      </w:r>
      <w:bookmarkEnd w:id="25"/>
    </w:p>
    <w:p w14:paraId="5A8B7E9C" w14:textId="77777777" w:rsidR="00F932C6" w:rsidRDefault="00F932C6" w:rsidP="00F932C6">
      <w:pPr>
        <w:spacing w:line="360" w:lineRule="auto"/>
        <w:ind w:firstLine="420"/>
        <w:rPr>
          <w:sz w:val="21"/>
          <w:szCs w:val="21"/>
        </w:rPr>
      </w:pPr>
      <w:r>
        <w:rPr>
          <w:sz w:val="21"/>
          <w:szCs w:val="21"/>
        </w:rPr>
        <w:t xml:space="preserve">1. </w:t>
      </w:r>
      <w:r>
        <w:rPr>
          <w:rFonts w:hAnsi="宋体"/>
          <w:sz w:val="21"/>
          <w:szCs w:val="21"/>
        </w:rPr>
        <w:t>将</w:t>
      </w:r>
      <w:r>
        <w:rPr>
          <w:sz w:val="21"/>
          <w:szCs w:val="21"/>
        </w:rPr>
        <w:t xml:space="preserve"> masm32/bin </w:t>
      </w:r>
      <w:r>
        <w:rPr>
          <w:rFonts w:hAnsi="宋体"/>
          <w:sz w:val="21"/>
          <w:szCs w:val="21"/>
        </w:rPr>
        <w:t>文件夹加入环境变量，建立编译、链接工具环境；</w:t>
      </w:r>
    </w:p>
    <w:p w14:paraId="34851A36" w14:textId="77777777" w:rsidR="00F932C6" w:rsidRDefault="00F932C6" w:rsidP="00F932C6">
      <w:pPr>
        <w:spacing w:line="360" w:lineRule="auto"/>
        <w:ind w:firstLine="430"/>
        <w:rPr>
          <w:sz w:val="21"/>
          <w:szCs w:val="21"/>
        </w:rPr>
      </w:pPr>
      <w:r>
        <w:rPr>
          <w:sz w:val="21"/>
          <w:szCs w:val="21"/>
        </w:rPr>
        <w:t xml:space="preserve">2. </w:t>
      </w:r>
      <w:r>
        <w:rPr>
          <w:rFonts w:hAnsi="宋体"/>
          <w:sz w:val="21"/>
          <w:szCs w:val="21"/>
        </w:rPr>
        <w:t>整理思路，画出各模块的执行流程图；</w:t>
      </w:r>
    </w:p>
    <w:p w14:paraId="714B66E6" w14:textId="77777777" w:rsidR="00F932C6" w:rsidRDefault="00F932C6" w:rsidP="00F932C6">
      <w:pPr>
        <w:spacing w:line="360" w:lineRule="auto"/>
        <w:ind w:firstLine="435"/>
        <w:rPr>
          <w:rFonts w:hAnsi="宋体"/>
          <w:sz w:val="21"/>
          <w:szCs w:val="21"/>
        </w:rPr>
      </w:pPr>
      <w:r>
        <w:rPr>
          <w:sz w:val="21"/>
          <w:szCs w:val="21"/>
        </w:rPr>
        <w:t xml:space="preserve">3. </w:t>
      </w:r>
      <w:r>
        <w:rPr>
          <w:rFonts w:hAnsi="宋体"/>
          <w:sz w:val="21"/>
          <w:szCs w:val="21"/>
        </w:rPr>
        <w:t>改写</w:t>
      </w:r>
      <w:r>
        <w:rPr>
          <w:sz w:val="21"/>
          <w:szCs w:val="21"/>
        </w:rPr>
        <w:t xml:space="preserve"> ex8.rc </w:t>
      </w:r>
      <w:r>
        <w:rPr>
          <w:rFonts w:hAnsi="宋体"/>
          <w:sz w:val="21"/>
          <w:szCs w:val="21"/>
        </w:rPr>
        <w:t>文件，为窗口界面增加菜单栏。改写后的菜单栏如下图所示</w:t>
      </w:r>
    </w:p>
    <w:p w14:paraId="74B78B39" w14:textId="77777777" w:rsidR="002E49B1" w:rsidRDefault="002E49B1" w:rsidP="009F53B6">
      <w:pPr>
        <w:spacing w:line="360" w:lineRule="auto"/>
        <w:ind w:firstLine="435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72E66AE8" wp14:editId="0CA03481">
            <wp:extent cx="4886325" cy="1674049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08855" cy="1681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50BB5" w14:textId="77777777" w:rsidR="002E49B1" w:rsidRDefault="002E49B1" w:rsidP="002E49B1">
      <w:pPr>
        <w:spacing w:line="36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>4.</w:t>
      </w:r>
      <w:r>
        <w:rPr>
          <w:rFonts w:hAnsi="宋体" w:hint="eastAsia"/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进行资源文件生成、编译、链接；</w:t>
      </w:r>
    </w:p>
    <w:p w14:paraId="7F7EFE49" w14:textId="77777777" w:rsidR="002E49B1" w:rsidRPr="002E49B1" w:rsidRDefault="002E49B1" w:rsidP="002E49B1">
      <w:pPr>
        <w:spacing w:line="36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 xml:space="preserve">5. </w:t>
      </w:r>
      <w:r>
        <w:rPr>
          <w:rFonts w:hAnsi="宋体"/>
          <w:sz w:val="21"/>
          <w:szCs w:val="21"/>
        </w:rPr>
        <w:t>根据流程图，编写</w:t>
      </w:r>
      <w:r>
        <w:rPr>
          <w:sz w:val="21"/>
          <w:szCs w:val="21"/>
        </w:rPr>
        <w:t xml:space="preserve"> win32 </w:t>
      </w:r>
      <w:r>
        <w:rPr>
          <w:rFonts w:hAnsi="宋体"/>
          <w:sz w:val="21"/>
          <w:szCs w:val="21"/>
        </w:rPr>
        <w:t>程序；</w:t>
      </w:r>
    </w:p>
    <w:p w14:paraId="45EE2710" w14:textId="77777777" w:rsidR="00266469" w:rsidRPr="002B0713" w:rsidRDefault="00266469" w:rsidP="00214877">
      <w:pPr>
        <w:pStyle w:val="1"/>
        <w:rPr>
          <w:rFonts w:ascii="宋体" w:hAnsi="宋体"/>
          <w:sz w:val="30"/>
          <w:szCs w:val="30"/>
        </w:rPr>
      </w:pPr>
      <w:bookmarkStart w:id="26" w:name="_Toc451728115"/>
      <w:r w:rsidRPr="002B0713">
        <w:rPr>
          <w:rFonts w:hint="eastAsia"/>
          <w:sz w:val="30"/>
          <w:szCs w:val="30"/>
        </w:rPr>
        <w:t>体会</w:t>
      </w:r>
      <w:bookmarkEnd w:id="26"/>
    </w:p>
    <w:p w14:paraId="5C5D640E" w14:textId="77777777" w:rsidR="00214877" w:rsidRDefault="002E49B1" w:rsidP="00DB4465">
      <w:pPr>
        <w:spacing w:line="300" w:lineRule="auto"/>
        <w:ind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通过这次上机，进一步熟悉了汇编工具的使用，懂得怎么设</w:t>
      </w:r>
      <w:r w:rsidR="00A646B5">
        <w:rPr>
          <w:rFonts w:ascii="宋体" w:hAnsi="宋体" w:hint="eastAsia"/>
          <w:sz w:val="21"/>
        </w:rPr>
        <w:t>置</w:t>
      </w:r>
      <w:r>
        <w:rPr>
          <w:rFonts w:ascii="宋体" w:hAnsi="宋体" w:hint="eastAsia"/>
          <w:sz w:val="21"/>
        </w:rPr>
        <w:t>环境变量，初步熟悉了win</w:t>
      </w:r>
      <w:r>
        <w:rPr>
          <w:rFonts w:ascii="宋体" w:hAnsi="宋体"/>
          <w:sz w:val="21"/>
        </w:rPr>
        <w:t>32编程的基本方法和需要注意的地方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为以后编写图形界面的程序打下坚实的基础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相信对今后的编程实践有着很大的益处</w:t>
      </w:r>
      <w:r>
        <w:rPr>
          <w:rFonts w:ascii="宋体" w:hAnsi="宋体" w:hint="eastAsia"/>
          <w:sz w:val="21"/>
        </w:rPr>
        <w:t>。</w:t>
      </w:r>
    </w:p>
    <w:p w14:paraId="05D465B9" w14:textId="77777777" w:rsidR="00214877" w:rsidRPr="002B0713" w:rsidRDefault="00214877" w:rsidP="00214877">
      <w:pPr>
        <w:pStyle w:val="1"/>
        <w:keepNext w:val="0"/>
        <w:pageBreakBefore/>
        <w:numPr>
          <w:ilvl w:val="0"/>
          <w:numId w:val="0"/>
        </w:numPr>
        <w:tabs>
          <w:tab w:val="left" w:pos="425"/>
        </w:tabs>
        <w:spacing w:line="300" w:lineRule="auto"/>
        <w:ind w:rightChars="-37" w:right="-89"/>
        <w:rPr>
          <w:sz w:val="30"/>
          <w:szCs w:val="30"/>
        </w:rPr>
      </w:pPr>
      <w:bookmarkStart w:id="27" w:name="_Toc20296"/>
      <w:bookmarkStart w:id="28" w:name="_Toc451728116"/>
      <w:r w:rsidRPr="002B0713">
        <w:rPr>
          <w:rFonts w:hint="eastAsia"/>
          <w:sz w:val="30"/>
          <w:szCs w:val="30"/>
        </w:rPr>
        <w:lastRenderedPageBreak/>
        <w:t>参考文献</w:t>
      </w:r>
      <w:bookmarkEnd w:id="27"/>
      <w:bookmarkEnd w:id="28"/>
    </w:p>
    <w:p w14:paraId="404F2E9E" w14:textId="77777777" w:rsidR="001E6407" w:rsidRPr="00214877" w:rsidRDefault="001E6407" w:rsidP="001E6407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1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元珍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 w:hint="eastAsia"/>
          <w:sz w:val="21"/>
          <w:szCs w:val="21"/>
        </w:rPr>
        <w:t>80x</w:t>
      </w:r>
      <w:r>
        <w:rPr>
          <w:rFonts w:ascii="宋体" w:hAnsi="宋体"/>
          <w:sz w:val="21"/>
          <w:szCs w:val="21"/>
        </w:rPr>
        <w:t>86汇编语言程序设计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14:paraId="38BC3705" w14:textId="77777777" w:rsidR="001E6407" w:rsidRPr="00214877" w:rsidRDefault="001E6407" w:rsidP="001E6407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2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晓虹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/>
          <w:sz w:val="21"/>
          <w:szCs w:val="21"/>
        </w:rPr>
        <w:t>汇编语言程序设计教程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bookmarkEnd w:id="0"/>
    <w:p w14:paraId="27978991" w14:textId="77777777" w:rsidR="00766E99" w:rsidRDefault="00766E99">
      <w:pPr>
        <w:spacing w:line="300" w:lineRule="auto"/>
        <w:rPr>
          <w:rFonts w:ascii="ˎ̥" w:hAnsi="ˎ̥" w:cs="宋体"/>
          <w:b/>
          <w:color w:val="FF0000"/>
        </w:rPr>
      </w:pPr>
    </w:p>
    <w:sectPr w:rsidR="00766E99" w:rsidSect="00ED3635">
      <w:headerReference w:type="default" r:id="rId16"/>
      <w:footerReference w:type="default" r:id="rId17"/>
      <w:type w:val="continuous"/>
      <w:pgSz w:w="11906" w:h="16838"/>
      <w:pgMar w:top="2041" w:right="1474" w:bottom="1418" w:left="1474" w:header="907" w:footer="907" w:gutter="0"/>
      <w:pgNumType w:start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8A4F5A" w14:textId="77777777" w:rsidR="00685CD4" w:rsidRDefault="00685CD4">
      <w:r>
        <w:separator/>
      </w:r>
    </w:p>
  </w:endnote>
  <w:endnote w:type="continuationSeparator" w:id="0">
    <w:p w14:paraId="166D74F2" w14:textId="77777777" w:rsidR="00685CD4" w:rsidRDefault="00685C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仿宋">
    <w:charset w:val="86"/>
    <w:family w:val="auto"/>
    <w:pitch w:val="variable"/>
    <w:sig w:usb0="800002BF" w:usb1="38CF7CFA" w:usb2="00000016" w:usb3="00000000" w:csb0="00040001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3A14D8" w14:textId="77777777" w:rsidR="00766E99" w:rsidRDefault="00766E99">
    <w:pPr>
      <w:pStyle w:val="af8"/>
      <w:framePr w:h="0" w:wrap="around" w:vAnchor="text" w:hAnchor="margin" w:xAlign="right" w:y="1"/>
      <w:rPr>
        <w:rStyle w:val="a8"/>
      </w:rPr>
    </w:pPr>
    <w:r>
      <w:fldChar w:fldCharType="begin"/>
    </w:r>
    <w:r>
      <w:rPr>
        <w:rStyle w:val="a8"/>
      </w:rPr>
      <w:instrText xml:space="preserve">PAGE  </w:instrText>
    </w:r>
    <w:r>
      <w:fldChar w:fldCharType="separate"/>
    </w:r>
    <w:r>
      <w:rPr>
        <w:rStyle w:val="a8"/>
      </w:rPr>
      <w:t>107</w:t>
    </w:r>
    <w:r>
      <w:fldChar w:fldCharType="end"/>
    </w:r>
  </w:p>
  <w:p w14:paraId="793E6D52" w14:textId="77777777" w:rsidR="00766E99" w:rsidRDefault="00766E99">
    <w:pPr>
      <w:pStyle w:val="af8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98BFEB" w14:textId="77777777" w:rsidR="00766E99" w:rsidRDefault="00766E99">
    <w:pPr>
      <w:pStyle w:val="af8"/>
      <w:ind w:right="36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61B0572" w14:textId="77777777" w:rsidR="00766E99" w:rsidRDefault="00490DEA">
    <w:pPr>
      <w:pStyle w:val="af8"/>
      <w:jc w:val="right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2E3DC5B0" wp14:editId="12D5B799">
              <wp:simplePos x="0" y="0"/>
              <wp:positionH relativeFrom="column">
                <wp:posOffset>0</wp:posOffset>
              </wp:positionH>
              <wp:positionV relativeFrom="paragraph">
                <wp:posOffset>-125095</wp:posOffset>
              </wp:positionV>
              <wp:extent cx="5600700" cy="0"/>
              <wp:effectExtent l="9525" t="8255" r="9525" b="1079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7868A" id="Line 6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9.85pt" to="441pt,-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hW/Eg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"/>
          </w:pict>
        </mc:Fallback>
      </mc:AlternateContent>
    </w:r>
    <w:r w:rsidR="00766E99">
      <w:fldChar w:fldCharType="begin"/>
    </w:r>
    <w:r w:rsidR="00766E99">
      <w:rPr>
        <w:rStyle w:val="a8"/>
      </w:rPr>
      <w:instrText xml:space="preserve"> PAGE </w:instrText>
    </w:r>
    <w:r w:rsidR="00766E99">
      <w:fldChar w:fldCharType="separate"/>
    </w:r>
    <w:r w:rsidR="00F34D54">
      <w:rPr>
        <w:rStyle w:val="a8"/>
        <w:noProof/>
      </w:rPr>
      <w:t>1</w:t>
    </w:r>
    <w:r w:rsidR="00766E99">
      <w:fldChar w:fldCharType="end"/>
    </w:r>
    <w:r>
      <w:rPr>
        <w:noProof/>
        <w:sz w:val="20"/>
        <w:szCs w:val="21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2BF12713" wp14:editId="5D74CA1C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600700" cy="0"/>
              <wp:effectExtent l="0" t="1270" r="0" b="0"/>
              <wp:wrapNone/>
              <wp:docPr id="1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5D7B69" id="Line 7" o:spid="_x0000_s1026" style="position:absolute;left:0;text-align:lef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5pt" to="441pt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85078C" w14:textId="77777777" w:rsidR="00685CD4" w:rsidRDefault="00685CD4">
      <w:r>
        <w:separator/>
      </w:r>
    </w:p>
  </w:footnote>
  <w:footnote w:type="continuationSeparator" w:id="0">
    <w:p w14:paraId="0FCE566E" w14:textId="77777777" w:rsidR="00685CD4" w:rsidRDefault="00685CD4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060670" w14:textId="77777777" w:rsidR="00766E99" w:rsidRDefault="00766E99">
    <w:pPr>
      <w:pStyle w:val="af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A3060D" w14:textId="77777777" w:rsidR="00766E99" w:rsidRDefault="00766E99">
    <w:pPr>
      <w:pStyle w:val="af6"/>
      <w:pBdr>
        <w:bottom w:val="none" w:sz="0" w:space="0" w:color="auto"/>
      </w:pBdr>
      <w:spacing w:line="300" w:lineRule="auto"/>
      <w:rPr>
        <w:rFonts w:eastAsia="楷体_GB2312"/>
        <w:b/>
        <w:bCs/>
        <w:spacing w:val="20"/>
        <w:sz w:val="32"/>
      </w:rPr>
    </w:pPr>
  </w:p>
  <w:p w14:paraId="712BD326" w14:textId="77777777" w:rsidR="00766E99" w:rsidRDefault="00490DEA">
    <w:pPr>
      <w:pStyle w:val="af6"/>
      <w:pBdr>
        <w:bottom w:val="none" w:sz="0" w:space="0" w:color="auto"/>
      </w:pBdr>
      <w:rPr>
        <w:rFonts w:eastAsia="楷体_GB2312"/>
        <w:b/>
        <w:bCs/>
        <w:spacing w:val="20"/>
        <w:sz w:val="32"/>
      </w:rPr>
    </w:pP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0AD73388" wp14:editId="7CE0AF0F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5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3F9E68" id="Line 3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" strokeweight="3pt">
              <v:stroke linestyle="thinThin"/>
            </v:line>
          </w:pict>
        </mc:Fallback>
      </mc:AlternateConten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52A8DDAA" wp14:editId="334CAF7B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4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B59E41" id="Line 4" o:spid="_x0000_s1026" style="position:absolute;left:0;text-align:lef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" strokeweight="3pt">
              <v:stroke linestyle="thinThin"/>
            </v:line>
          </w:pict>
        </mc:Fallback>
      </mc:AlternateContent>
    </w:r>
    <w:r w:rsidR="00766E99">
      <w:rPr>
        <w:rFonts w:eastAsia="楷体_GB2312" w:hint="eastAsia"/>
        <w:b/>
        <w:bCs/>
        <w:spacing w:val="20"/>
        <w:sz w:val="32"/>
      </w:rPr>
      <w:t>汇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编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语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言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程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序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设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计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实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验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报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告</w: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1FF4CAAB" wp14:editId="0D0FB274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0" t="1270" r="0" b="0"/>
              <wp:wrapNone/>
              <wp:docPr id="3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D7C0A6" id="Line 5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8F167A"/>
    <w:multiLevelType w:val="hybridMultilevel"/>
    <w:tmpl w:val="0046C5E2"/>
    <w:lvl w:ilvl="0" w:tplc="1F1CB75E">
      <w:start w:val="1"/>
      <w:numFmt w:val="decimal"/>
      <w:lvlText w:val="%1、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>
    <w:nsid w:val="571B2478"/>
    <w:multiLevelType w:val="singleLevel"/>
    <w:tmpl w:val="571B2478"/>
    <w:lvl w:ilvl="0">
      <w:start w:val="1"/>
      <w:numFmt w:val="decimal"/>
      <w:suff w:val="space"/>
      <w:lvlText w:val="（%1）"/>
      <w:lvlJc w:val="left"/>
    </w:lvl>
  </w:abstractNum>
  <w:abstractNum w:abstractNumId="2">
    <w:nsid w:val="67F144A2"/>
    <w:multiLevelType w:val="multilevel"/>
    <w:tmpl w:val="67F144A2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</w:abstractNum>
  <w:abstractNum w:abstractNumId="3">
    <w:nsid w:val="70E01EB5"/>
    <w:multiLevelType w:val="multilevel"/>
    <w:tmpl w:val="70E01EB5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273"/>
  <w:drawingGridVerticalSpacing w:val="353"/>
  <w:displayHorizontalDrawingGridEvery w:val="0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9F0"/>
    <w:rsid w:val="0000648B"/>
    <w:rsid w:val="00060732"/>
    <w:rsid w:val="00076DD5"/>
    <w:rsid w:val="00080F97"/>
    <w:rsid w:val="00131B94"/>
    <w:rsid w:val="001330D8"/>
    <w:rsid w:val="00172A27"/>
    <w:rsid w:val="00182FB8"/>
    <w:rsid w:val="001B1158"/>
    <w:rsid w:val="001E6407"/>
    <w:rsid w:val="00214877"/>
    <w:rsid w:val="002165B0"/>
    <w:rsid w:val="00235917"/>
    <w:rsid w:val="00243578"/>
    <w:rsid w:val="00244E6C"/>
    <w:rsid w:val="00247CBD"/>
    <w:rsid w:val="00266469"/>
    <w:rsid w:val="00283272"/>
    <w:rsid w:val="002B0713"/>
    <w:rsid w:val="002E49B1"/>
    <w:rsid w:val="0030609A"/>
    <w:rsid w:val="00337FBE"/>
    <w:rsid w:val="00363496"/>
    <w:rsid w:val="00395AA7"/>
    <w:rsid w:val="00397AF9"/>
    <w:rsid w:val="003E26A3"/>
    <w:rsid w:val="00441D0B"/>
    <w:rsid w:val="00490DEA"/>
    <w:rsid w:val="004C2772"/>
    <w:rsid w:val="004D50FE"/>
    <w:rsid w:val="0051750F"/>
    <w:rsid w:val="005303B1"/>
    <w:rsid w:val="0059683B"/>
    <w:rsid w:val="005B1CBC"/>
    <w:rsid w:val="005C0DBC"/>
    <w:rsid w:val="005C5972"/>
    <w:rsid w:val="005E1CC7"/>
    <w:rsid w:val="0061381E"/>
    <w:rsid w:val="0062107B"/>
    <w:rsid w:val="006474FB"/>
    <w:rsid w:val="00685CD4"/>
    <w:rsid w:val="006C4F8A"/>
    <w:rsid w:val="006D2D61"/>
    <w:rsid w:val="006D4D54"/>
    <w:rsid w:val="006E79B1"/>
    <w:rsid w:val="006F2534"/>
    <w:rsid w:val="00766E99"/>
    <w:rsid w:val="007B512B"/>
    <w:rsid w:val="007D025D"/>
    <w:rsid w:val="007D3BE8"/>
    <w:rsid w:val="007F0D27"/>
    <w:rsid w:val="007F5674"/>
    <w:rsid w:val="00800C6E"/>
    <w:rsid w:val="008454AE"/>
    <w:rsid w:val="0085086E"/>
    <w:rsid w:val="008517DD"/>
    <w:rsid w:val="008A5F71"/>
    <w:rsid w:val="008C6A85"/>
    <w:rsid w:val="008F6744"/>
    <w:rsid w:val="00901657"/>
    <w:rsid w:val="00966454"/>
    <w:rsid w:val="00982F85"/>
    <w:rsid w:val="00985F06"/>
    <w:rsid w:val="009F53B6"/>
    <w:rsid w:val="00A30F40"/>
    <w:rsid w:val="00A360D8"/>
    <w:rsid w:val="00A646B5"/>
    <w:rsid w:val="00A7127B"/>
    <w:rsid w:val="00A7732F"/>
    <w:rsid w:val="00A82BBB"/>
    <w:rsid w:val="00A92E1C"/>
    <w:rsid w:val="00AA0E93"/>
    <w:rsid w:val="00AB01C6"/>
    <w:rsid w:val="00AF0C96"/>
    <w:rsid w:val="00B048A2"/>
    <w:rsid w:val="00B06FB3"/>
    <w:rsid w:val="00B37C70"/>
    <w:rsid w:val="00B55EC0"/>
    <w:rsid w:val="00BA52BB"/>
    <w:rsid w:val="00BC5EA7"/>
    <w:rsid w:val="00BD6216"/>
    <w:rsid w:val="00C91706"/>
    <w:rsid w:val="00C927B3"/>
    <w:rsid w:val="00CF178B"/>
    <w:rsid w:val="00D118B6"/>
    <w:rsid w:val="00D5650E"/>
    <w:rsid w:val="00DB4465"/>
    <w:rsid w:val="00E0216E"/>
    <w:rsid w:val="00E10006"/>
    <w:rsid w:val="00E678FA"/>
    <w:rsid w:val="00E70261"/>
    <w:rsid w:val="00EA3922"/>
    <w:rsid w:val="00ED0A36"/>
    <w:rsid w:val="00ED3635"/>
    <w:rsid w:val="00F06A45"/>
    <w:rsid w:val="00F34D54"/>
    <w:rsid w:val="00F932C6"/>
    <w:rsid w:val="00F97AA4"/>
    <w:rsid w:val="00FE69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48FD8DB3"/>
  <w15:chartTrackingRefBased/>
  <w15:docId w15:val="{2085A3B4-4F7F-4945-BD02-96B41E05AF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80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caption" w:qFormat="1"/>
    <w:lsdException w:name="table of figures" w:semiHidden="1"/>
    <w:lsdException w:name="footnote reference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52BB"/>
    <w:pPr>
      <w:widowControl w:val="0"/>
      <w:spacing w:line="324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tabs>
        <w:tab w:val="left" w:pos="425"/>
      </w:tabs>
      <w:spacing w:before="310" w:after="280" w:line="360" w:lineRule="auto"/>
      <w:jc w:val="center"/>
      <w:outlineLvl w:val="0"/>
    </w:pPr>
    <w:rPr>
      <w:rFonts w:eastAsia="黑体"/>
      <w:b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left" w:pos="567"/>
      </w:tabs>
      <w:spacing w:before="200" w:after="140" w:line="360" w:lineRule="auto"/>
      <w:jc w:val="left"/>
      <w:outlineLvl w:val="1"/>
    </w:pPr>
    <w:rPr>
      <w:rFonts w:eastAsia="黑体"/>
      <w:b/>
      <w:sz w:val="28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/>
      <w:b/>
      <w:szCs w:val="32"/>
    </w:rPr>
  </w:style>
  <w:style w:type="paragraph" w:styleId="4">
    <w:name w:val="heading 4"/>
    <w:basedOn w:val="a"/>
    <w:next w:val="a"/>
    <w:qFormat/>
    <w:pPr>
      <w:keepNext/>
      <w:keepLines/>
      <w:snapToGrid w:val="0"/>
      <w:spacing w:before="480" w:after="290"/>
      <w:outlineLvl w:val="3"/>
    </w:pPr>
    <w:rPr>
      <w:rFonts w:ascii="Arial" w:eastAsia="黑体" w:hAnsi="Arial"/>
      <w:b/>
      <w:spacing w:val="4"/>
      <w:sz w:val="28"/>
      <w:szCs w:val="20"/>
    </w:rPr>
  </w:style>
  <w:style w:type="paragraph" w:styleId="5">
    <w:name w:val="heading 5"/>
    <w:basedOn w:val="a"/>
    <w:next w:val="a"/>
    <w:qFormat/>
    <w:pPr>
      <w:keepNext/>
      <w:ind w:left="2100"/>
      <w:outlineLvl w:val="4"/>
    </w:pPr>
    <w:rPr>
      <w:b/>
      <w:bCs/>
      <w:sz w:val="28"/>
      <w:szCs w:val="21"/>
    </w:rPr>
  </w:style>
  <w:style w:type="paragraph" w:styleId="6">
    <w:name w:val="heading 6"/>
    <w:basedOn w:val="a"/>
    <w:next w:val="a"/>
    <w:qFormat/>
    <w:pPr>
      <w:keepNext/>
      <w:keepLines/>
      <w:snapToGrid w:val="0"/>
      <w:spacing w:before="240" w:after="64" w:line="320" w:lineRule="auto"/>
      <w:outlineLvl w:val="5"/>
    </w:pPr>
    <w:rPr>
      <w:rFonts w:ascii="Arial" w:eastAsia="黑体" w:hAnsi="Arial"/>
      <w:b/>
      <w:spacing w:val="4"/>
      <w:szCs w:val="20"/>
    </w:rPr>
  </w:style>
  <w:style w:type="paragraph" w:styleId="7">
    <w:name w:val="heading 7"/>
    <w:basedOn w:val="a"/>
    <w:next w:val="a"/>
    <w:qFormat/>
    <w:pPr>
      <w:keepNext/>
      <w:outlineLvl w:val="6"/>
    </w:pPr>
    <w:rPr>
      <w:sz w:val="28"/>
    </w:rPr>
  </w:style>
  <w:style w:type="paragraph" w:styleId="8">
    <w:name w:val="heading 8"/>
    <w:basedOn w:val="a"/>
    <w:next w:val="a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jc w:val="center"/>
      <w:outlineLvl w:val="8"/>
    </w:pPr>
    <w:rPr>
      <w:b/>
      <w:bCs/>
      <w:sz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已访问的超链接"/>
    <w:rPr>
      <w:color w:val="800080"/>
      <w:u w:val="single"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annotation reference"/>
    <w:rPr>
      <w:sz w:val="21"/>
      <w:szCs w:val="21"/>
    </w:rPr>
  </w:style>
  <w:style w:type="character" w:styleId="a6">
    <w:name w:val="Strong"/>
    <w:qFormat/>
    <w:rPr>
      <w:b/>
      <w:bCs/>
    </w:rPr>
  </w:style>
  <w:style w:type="character" w:styleId="a7">
    <w:name w:val="footnote reference"/>
    <w:semiHidden/>
    <w:rPr>
      <w:vertAlign w:val="superscript"/>
    </w:rPr>
  </w:style>
  <w:style w:type="character" w:styleId="a8">
    <w:name w:val="page number"/>
    <w:basedOn w:val="a0"/>
  </w:style>
  <w:style w:type="character" w:styleId="HTML">
    <w:name w:val="HTML Code"/>
    <w:rPr>
      <w:rFonts w:ascii="Courier New" w:eastAsia="宋体" w:hAnsi="Courier New" w:cs="Courier New" w:hint="default"/>
      <w:sz w:val="26"/>
      <w:szCs w:val="26"/>
    </w:rPr>
  </w:style>
  <w:style w:type="character" w:customStyle="1" w:styleId="t">
    <w:name w:val="t"/>
    <w:basedOn w:val="a0"/>
  </w:style>
  <w:style w:type="character" w:customStyle="1" w:styleId="longtext">
    <w:name w:val="long_text"/>
    <w:basedOn w:val="a0"/>
  </w:style>
  <w:style w:type="character" w:customStyle="1" w:styleId="st1">
    <w:name w:val="st1"/>
    <w:basedOn w:val="a0"/>
  </w:style>
  <w:style w:type="character" w:customStyle="1" w:styleId="a9">
    <w:name w:val="批注主题字符"/>
    <w:link w:val="aa"/>
    <w:rPr>
      <w:b/>
      <w:bCs/>
      <w:kern w:val="2"/>
      <w:sz w:val="24"/>
      <w:szCs w:val="24"/>
    </w:rPr>
  </w:style>
  <w:style w:type="character" w:customStyle="1" w:styleId="explainword1">
    <w:name w:val="explain_word1"/>
    <w:rPr>
      <w:rFonts w:ascii="Verdana" w:hAnsi="Verdana" w:hint="default"/>
      <w:color w:val="00259A"/>
      <w:sz w:val="21"/>
      <w:szCs w:val="21"/>
      <w:shd w:val="clear" w:color="auto" w:fill="FFFFFF"/>
    </w:rPr>
  </w:style>
  <w:style w:type="character" w:customStyle="1" w:styleId="10">
    <w:name w:val="标题 1字符"/>
    <w:link w:val="1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hit">
    <w:name w:val="hit"/>
    <w:rPr>
      <w:sz w:val="24"/>
      <w:szCs w:val="24"/>
      <w:shd w:val="clear" w:color="auto" w:fill="FFFFDD"/>
      <w:vertAlign w:val="baseline"/>
    </w:rPr>
  </w:style>
  <w:style w:type="character" w:customStyle="1" w:styleId="MTEquationSection">
    <w:name w:val="MTEquationSection"/>
    <w:rPr>
      <w:b/>
      <w:bCs/>
      <w:vanish/>
      <w:color w:val="FF0000"/>
      <w:sz w:val="28"/>
    </w:rPr>
  </w:style>
  <w:style w:type="character" w:customStyle="1" w:styleId="italic1">
    <w:name w:val="italic1"/>
    <w:rPr>
      <w:i/>
      <w:iCs/>
    </w:rPr>
  </w:style>
  <w:style w:type="character" w:customStyle="1" w:styleId="ab">
    <w:name w:val="批注文字字符"/>
    <w:link w:val="ac"/>
    <w:rPr>
      <w:kern w:val="2"/>
      <w:sz w:val="24"/>
      <w:szCs w:val="24"/>
    </w:rPr>
  </w:style>
  <w:style w:type="character" w:customStyle="1" w:styleId="CharChar">
    <w:name w:val="Char Char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type2">
    <w:name w:val="type2"/>
    <w:rPr>
      <w:b/>
      <w:bCs/>
      <w:caps/>
      <w:color w:val="E37222"/>
    </w:rPr>
  </w:style>
  <w:style w:type="character" w:customStyle="1" w:styleId="hps">
    <w:name w:val="hps"/>
    <w:basedOn w:val="a0"/>
  </w:style>
  <w:style w:type="character" w:customStyle="1" w:styleId="small-link-text1">
    <w:name w:val="small-link-text1"/>
    <w:rPr>
      <w:rFonts w:ascii="Arial" w:hAnsi="Arial" w:cs="Arial" w:hint="default"/>
      <w:color w:val="000000"/>
      <w:sz w:val="20"/>
      <w:szCs w:val="20"/>
    </w:rPr>
  </w:style>
  <w:style w:type="paragraph" w:customStyle="1" w:styleId="ad">
    <w:name w:val="序列"/>
    <w:basedOn w:val="a"/>
    <w:pPr>
      <w:tabs>
        <w:tab w:val="left" w:pos="425"/>
      </w:tabs>
      <w:snapToGrid w:val="0"/>
      <w:spacing w:line="400" w:lineRule="atLeast"/>
      <w:ind w:left="425" w:hanging="425"/>
    </w:pPr>
    <w:rPr>
      <w:spacing w:val="4"/>
      <w:szCs w:val="20"/>
    </w:rPr>
  </w:style>
  <w:style w:type="paragraph" w:customStyle="1" w:styleId="CharCharCharCharCharCharChar">
    <w:name w:val="Char Char Char Char Char Char Char"/>
    <w:basedOn w:val="a"/>
    <w:rPr>
      <w:rFonts w:ascii="Tahoma" w:hAnsi="Tahoma"/>
      <w:szCs w:val="20"/>
    </w:rPr>
  </w:style>
  <w:style w:type="paragraph" w:styleId="aa">
    <w:name w:val="annotation subject"/>
    <w:basedOn w:val="ac"/>
    <w:next w:val="ac"/>
    <w:link w:val="a9"/>
    <w:rPr>
      <w:b/>
      <w:bCs/>
    </w:rPr>
  </w:style>
  <w:style w:type="paragraph" w:styleId="ae">
    <w:name w:val="Normal (Web)"/>
    <w:basedOn w:val="a"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af">
    <w:name w:val="TOC Heading"/>
    <w:basedOn w:val="1"/>
    <w:next w:val="a"/>
    <w:uiPriority w:val="39"/>
    <w:qFormat/>
    <w:pPr>
      <w:widowControl/>
      <w:numPr>
        <w:numId w:val="0"/>
      </w:numPr>
      <w:tabs>
        <w:tab w:val="left" w:pos="425"/>
      </w:tabs>
      <w:spacing w:before="480" w:after="0" w:line="276" w:lineRule="auto"/>
      <w:jc w:val="left"/>
      <w:outlineLvl w:val="9"/>
    </w:pPr>
    <w:rPr>
      <w:rFonts w:ascii="Cambria" w:eastAsia="宋体" w:hAnsi="Cambria"/>
      <w:bCs/>
      <w:color w:val="365F91"/>
      <w:kern w:val="0"/>
      <w:sz w:val="28"/>
      <w:szCs w:val="28"/>
    </w:rPr>
  </w:style>
  <w:style w:type="paragraph" w:styleId="af0">
    <w:name w:val="Normal Indent"/>
    <w:basedOn w:val="a"/>
    <w:pPr>
      <w:spacing w:line="240" w:lineRule="auto"/>
      <w:ind w:firstLine="420"/>
    </w:pPr>
    <w:rPr>
      <w:sz w:val="21"/>
    </w:rPr>
  </w:style>
  <w:style w:type="paragraph" w:styleId="af1">
    <w:name w:val="Title"/>
    <w:basedOn w:val="a"/>
    <w:qFormat/>
    <w:pPr>
      <w:jc w:val="center"/>
    </w:pPr>
    <w:rPr>
      <w:b/>
      <w:bCs/>
    </w:rPr>
  </w:style>
  <w:style w:type="paragraph" w:styleId="HTML0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</w:rPr>
  </w:style>
  <w:style w:type="paragraph" w:styleId="af2">
    <w:name w:val="table of figures"/>
    <w:basedOn w:val="a"/>
    <w:next w:val="a"/>
    <w:semiHidden/>
    <w:pPr>
      <w:ind w:leftChars="200" w:left="200" w:hangingChars="200" w:hanging="200"/>
    </w:pPr>
  </w:style>
  <w:style w:type="paragraph" w:styleId="ac">
    <w:name w:val="annotation text"/>
    <w:basedOn w:val="a"/>
    <w:link w:val="ab"/>
    <w:pPr>
      <w:jc w:val="left"/>
    </w:pPr>
  </w:style>
  <w:style w:type="paragraph" w:styleId="70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f3">
    <w:name w:val="Body Text First Indent"/>
    <w:basedOn w:val="a"/>
    <w:pPr>
      <w:snapToGrid w:val="0"/>
      <w:spacing w:line="400" w:lineRule="atLeast"/>
      <w:ind w:firstLine="510"/>
    </w:pPr>
    <w:rPr>
      <w:spacing w:val="4"/>
      <w:szCs w:val="20"/>
    </w:rPr>
  </w:style>
  <w:style w:type="paragraph" w:styleId="af4">
    <w:name w:val="caption"/>
    <w:basedOn w:val="a"/>
    <w:next w:val="a"/>
    <w:qFormat/>
    <w:pPr>
      <w:jc w:val="center"/>
    </w:pPr>
    <w:rPr>
      <w:szCs w:val="20"/>
    </w:rPr>
  </w:style>
  <w:style w:type="paragraph" w:styleId="af5">
    <w:name w:val="Document Map"/>
    <w:basedOn w:val="a"/>
    <w:semiHidden/>
    <w:pPr>
      <w:shd w:val="clear" w:color="auto" w:fill="000080"/>
    </w:pPr>
  </w:style>
  <w:style w:type="paragraph" w:styleId="90">
    <w:name w:val="toc 9"/>
    <w:basedOn w:val="a"/>
    <w:next w:val="a"/>
    <w:semiHidden/>
    <w:pPr>
      <w:ind w:left="1680"/>
      <w:jc w:val="left"/>
    </w:pPr>
    <w:rPr>
      <w:szCs w:val="21"/>
    </w:rPr>
  </w:style>
  <w:style w:type="paragraph" w:styleId="31">
    <w:name w:val="toc 3"/>
    <w:basedOn w:val="a"/>
    <w:next w:val="a"/>
    <w:uiPriority w:val="39"/>
    <w:qFormat/>
    <w:pPr>
      <w:spacing w:line="300" w:lineRule="auto"/>
    </w:pPr>
    <w:rPr>
      <w:szCs w:val="30"/>
    </w:rPr>
  </w:style>
  <w:style w:type="paragraph" w:styleId="60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f6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0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af7">
    <w:name w:val="Body Text"/>
    <w:basedOn w:val="a"/>
    <w:rPr>
      <w:rFonts w:ascii="宋体" w:hAnsi="宋体"/>
    </w:rPr>
  </w:style>
  <w:style w:type="paragraph" w:styleId="af8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Body Text Indent 2"/>
    <w:basedOn w:val="a"/>
    <w:pPr>
      <w:ind w:firstLineChars="200" w:firstLine="360"/>
    </w:pPr>
    <w:rPr>
      <w:sz w:val="18"/>
    </w:rPr>
  </w:style>
  <w:style w:type="paragraph" w:styleId="50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af9">
    <w:name w:val="Body Text Indent"/>
    <w:basedOn w:val="a"/>
    <w:pPr>
      <w:spacing w:line="400" w:lineRule="atLeast"/>
      <w:ind w:firstLineChars="225" w:firstLine="450"/>
    </w:pPr>
  </w:style>
  <w:style w:type="paragraph" w:styleId="33">
    <w:name w:val="Body Text Indent 3"/>
    <w:basedOn w:val="a"/>
    <w:pPr>
      <w:ind w:left="244" w:hanging="244"/>
    </w:pPr>
    <w:rPr>
      <w:sz w:val="18"/>
    </w:rPr>
  </w:style>
  <w:style w:type="paragraph" w:styleId="afa">
    <w:name w:val="Plain Text"/>
    <w:basedOn w:val="a"/>
    <w:pPr>
      <w:spacing w:line="240" w:lineRule="auto"/>
    </w:pPr>
    <w:rPr>
      <w:rFonts w:ascii="宋体" w:hAnsi="Courier New" w:cs="Courier New"/>
      <w:sz w:val="21"/>
      <w:szCs w:val="21"/>
    </w:rPr>
  </w:style>
  <w:style w:type="paragraph" w:styleId="11">
    <w:name w:val="toc 1"/>
    <w:basedOn w:val="a"/>
    <w:next w:val="a"/>
    <w:uiPriority w:val="39"/>
    <w:qFormat/>
    <w:pPr>
      <w:tabs>
        <w:tab w:val="left" w:pos="440"/>
        <w:tab w:val="right" w:leader="dot" w:pos="8948"/>
      </w:tabs>
      <w:spacing w:line="300" w:lineRule="auto"/>
      <w:jc w:val="left"/>
    </w:pPr>
    <w:rPr>
      <w:rFonts w:ascii="黑体" w:eastAsia="黑体"/>
      <w:bCs/>
      <w:caps/>
    </w:rPr>
  </w:style>
  <w:style w:type="paragraph" w:styleId="afb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qFormat/>
    <w:pPr>
      <w:tabs>
        <w:tab w:val="right" w:leader="dot" w:pos="8948"/>
      </w:tabs>
      <w:spacing w:line="300" w:lineRule="auto"/>
      <w:jc w:val="left"/>
    </w:pPr>
    <w:rPr>
      <w:smallCaps/>
    </w:rPr>
  </w:style>
  <w:style w:type="paragraph" w:styleId="afc">
    <w:name w:val="footnote text"/>
    <w:basedOn w:val="a"/>
    <w:semiHidden/>
    <w:pPr>
      <w:snapToGrid w:val="0"/>
      <w:jc w:val="left"/>
    </w:pPr>
    <w:rPr>
      <w:sz w:val="18"/>
      <w:szCs w:val="18"/>
    </w:rPr>
  </w:style>
  <w:style w:type="paragraph" w:styleId="40">
    <w:name w:val="toc 4"/>
    <w:basedOn w:val="a"/>
    <w:next w:val="a"/>
    <w:semiHidden/>
    <w:pPr>
      <w:ind w:left="630"/>
      <w:jc w:val="left"/>
    </w:pPr>
    <w:rPr>
      <w:szCs w:val="21"/>
    </w:rPr>
  </w:style>
  <w:style w:type="paragraph" w:styleId="afd">
    <w:name w:val="Balloon Text"/>
    <w:basedOn w:val="a"/>
    <w:semiHidden/>
    <w:rPr>
      <w:sz w:val="18"/>
      <w:szCs w:val="18"/>
    </w:rPr>
  </w:style>
  <w:style w:type="paragraph" w:customStyle="1" w:styleId="MTDisplayEquation">
    <w:name w:val="MTDisplayEquation"/>
    <w:basedOn w:val="a"/>
    <w:next w:val="a"/>
    <w:pPr>
      <w:tabs>
        <w:tab w:val="center" w:pos="2240"/>
        <w:tab w:val="right" w:pos="4460"/>
      </w:tabs>
      <w:ind w:firstLineChars="200" w:firstLine="420"/>
    </w:pPr>
  </w:style>
  <w:style w:type="paragraph" w:customStyle="1" w:styleId="135">
    <w:name w:val="样式 二级标题 + 行距: 多倍行距 1.35 字行"/>
    <w:basedOn w:val="a"/>
    <w:pPr>
      <w:keepNext/>
      <w:keepLines/>
      <w:spacing w:before="200" w:after="140" w:line="360" w:lineRule="auto"/>
      <w:outlineLvl w:val="1"/>
    </w:pPr>
    <w:rPr>
      <w:rFonts w:eastAsia="黑体"/>
      <w:b/>
      <w:sz w:val="28"/>
      <w:szCs w:val="20"/>
    </w:rPr>
  </w:style>
  <w:style w:type="paragraph" w:customStyle="1" w:styleId="1350">
    <w:name w:val="样式 一级标题 + 行距: 多倍行距 1.35 字行"/>
    <w:basedOn w:val="a"/>
    <w:pPr>
      <w:keepNext/>
      <w:keepLines/>
      <w:pageBreakBefore/>
      <w:spacing w:before="200" w:after="140" w:line="360" w:lineRule="auto"/>
      <w:jc w:val="center"/>
      <w:outlineLvl w:val="0"/>
    </w:pPr>
    <w:rPr>
      <w:rFonts w:eastAsia="黑体"/>
      <w:b/>
      <w:sz w:val="32"/>
      <w:szCs w:val="20"/>
    </w:rPr>
  </w:style>
  <w:style w:type="paragraph" w:customStyle="1" w:styleId="afe">
    <w:name w:val="图"/>
    <w:basedOn w:val="a"/>
    <w:pPr>
      <w:snapToGrid w:val="0"/>
      <w:spacing w:line="400" w:lineRule="atLeast"/>
      <w:jc w:val="center"/>
    </w:pPr>
    <w:rPr>
      <w:spacing w:val="4"/>
      <w:szCs w:val="20"/>
    </w:rPr>
  </w:style>
  <w:style w:type="table" w:styleId="aff">
    <w:name w:val="Table Grid"/>
    <w:basedOn w:val="a1"/>
    <w:uiPriority w:val="99"/>
    <w:unhideWhenUsed/>
    <w:rsid w:val="00247CBD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标题 3字符"/>
    <w:link w:val="3"/>
    <w:rsid w:val="00BA52BB"/>
    <w:rPr>
      <w:rFonts w:eastAsia="黑体"/>
      <w:b/>
      <w:kern w:val="2"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58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89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image" Target="media/image4.emf"/><Relationship Id="rId14" Type="http://schemas.openxmlformats.org/officeDocument/2006/relationships/package" Target="embeddings/Microsoft_Visio___11.vsdx"/><Relationship Id="rId15" Type="http://schemas.openxmlformats.org/officeDocument/2006/relationships/image" Target="media/image5.png"/><Relationship Id="rId16" Type="http://schemas.openxmlformats.org/officeDocument/2006/relationships/header" Target="header2.xml"/><Relationship Id="rId17" Type="http://schemas.openxmlformats.org/officeDocument/2006/relationships/footer" Target="footer3.xml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jpeg"/><Relationship Id="rId8" Type="http://schemas.openxmlformats.org/officeDocument/2006/relationships/header" Target="header1.xml"/><Relationship Id="rId9" Type="http://schemas.openxmlformats.org/officeDocument/2006/relationships/footer" Target="footer1.xml"/><Relationship Id="rId1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14</Pages>
  <Words>1773</Words>
  <Characters>10112</Characters>
  <Application>Microsoft Macintosh Word</Application>
  <DocSecurity>0</DocSecurity>
  <PresentationFormat/>
  <Lines>84</Lines>
  <Paragraphs>23</Paragraphs>
  <Slides>0</Slides>
  <Notes>0</Notes>
  <HiddenSlides>0</HiddenSlides>
  <MMClips>0</MMClips>
  <ScaleCrop>false</ScaleCrop>
  <Company>hust</Company>
  <LinksUpToDate>false</LinksUpToDate>
  <CharactersWithSpaces>11862</CharactersWithSpaces>
  <SharedDoc>false</SharedDoc>
  <HLinks>
    <vt:vector size="84" baseType="variant">
      <vt:variant>
        <vt:i4>170399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8458608</vt:lpwstr>
      </vt:variant>
      <vt:variant>
        <vt:i4>17039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8458607</vt:lpwstr>
      </vt:variant>
      <vt:variant>
        <vt:i4>17039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8458606</vt:lpwstr>
      </vt:variant>
      <vt:variant>
        <vt:i4>17039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8458605</vt:lpwstr>
      </vt:variant>
      <vt:variant>
        <vt:i4>17039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8458604</vt:lpwstr>
      </vt:variant>
      <vt:variant>
        <vt:i4>17039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8458603</vt:lpwstr>
      </vt:variant>
      <vt:variant>
        <vt:i4>17039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8458602</vt:lpwstr>
      </vt:variant>
      <vt:variant>
        <vt:i4>17039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8458601</vt:lpwstr>
      </vt:variant>
      <vt:variant>
        <vt:i4>17039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8458600</vt:lpwstr>
      </vt:variant>
      <vt:variant>
        <vt:i4>12452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8458599</vt:lpwstr>
      </vt:variant>
      <vt:variant>
        <vt:i4>12452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8458598</vt:lpwstr>
      </vt:variant>
      <vt:variant>
        <vt:i4>12452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8458597</vt:lpwstr>
      </vt:variant>
      <vt:variant>
        <vt:i4>12452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8458596</vt:lpwstr>
      </vt:variant>
      <vt:variant>
        <vt:i4>124524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845859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sis</dc:title>
  <dc:subject/>
  <dc:creator>bpx</dc:creator>
  <cp:keywords/>
  <cp:lastModifiedBy>王镇宇</cp:lastModifiedBy>
  <cp:revision>24</cp:revision>
  <cp:lastPrinted>2012-08-31T01:01:00Z</cp:lastPrinted>
  <dcterms:created xsi:type="dcterms:W3CDTF">2016-03-27T15:11:00Z</dcterms:created>
  <dcterms:modified xsi:type="dcterms:W3CDTF">2017-04-19T06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  <property fmtid="{D5CDD505-2E9C-101B-9397-08002B2CF9AE}" pid="5" name="KSOProductBuildVer">
    <vt:lpwstr>2052-9.1.0.4567</vt:lpwstr>
  </property>
</Properties>
</file>